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14592E" w14:textId="27B082DD"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</w:p>
    <w:p w14:paraId="207F2B47" w14:textId="77777777" w:rsidR="00B376E2" w:rsidRDefault="00B376E2" w:rsidP="00950CB4">
      <w:bookmarkStart w:id="0" w:name="_Toc500436297"/>
      <w:bookmarkStart w:id="1" w:name="_Toc514848998"/>
      <w:bookmarkStart w:id="2" w:name="_Toc514849475"/>
      <w:bookmarkStart w:id="3" w:name="_Toc514849519"/>
      <w:bookmarkStart w:id="4" w:name="_Toc514849810"/>
      <w:bookmarkStart w:id="5" w:name="_Toc514849867"/>
      <w:bookmarkStart w:id="6" w:name="_Toc514849995"/>
      <w:bookmarkEnd w:id="0"/>
      <w:bookmarkEnd w:id="1"/>
      <w:bookmarkEnd w:id="2"/>
      <w:bookmarkEnd w:id="3"/>
      <w:bookmarkEnd w:id="4"/>
      <w:bookmarkEnd w:id="5"/>
      <w:bookmarkEnd w:id="6"/>
    </w:p>
    <w:p w14:paraId="1A396DCF" w14:textId="77777777" w:rsidR="00B376E2" w:rsidRPr="00B376E2" w:rsidRDefault="00B376E2" w:rsidP="00B376E2">
      <w:pPr>
        <w:pStyle w:val="phtitlepageother"/>
      </w:pPr>
    </w:p>
    <w:p w14:paraId="28366469" w14:textId="77777777" w:rsidR="00B376E2" w:rsidRPr="009A2E5B" w:rsidRDefault="00B376E2" w:rsidP="00B376E2">
      <w:pPr>
        <w:pStyle w:val="phtitlepageother"/>
      </w:pPr>
    </w:p>
    <w:p w14:paraId="49B6CB30" w14:textId="77777777" w:rsidR="00B376E2" w:rsidRDefault="00B376E2" w:rsidP="00B376E2">
      <w:pPr>
        <w:pStyle w:val="phtitlepageother"/>
      </w:pPr>
    </w:p>
    <w:p w14:paraId="049DCF60" w14:textId="77777777" w:rsidR="00B376E2" w:rsidRDefault="00B376E2" w:rsidP="00B376E2">
      <w:pPr>
        <w:pStyle w:val="phtitlepageother"/>
      </w:pPr>
    </w:p>
    <w:p w14:paraId="0CBBEA30" w14:textId="77777777" w:rsidR="00B376E2" w:rsidRPr="009A2E5B" w:rsidRDefault="00B376E2" w:rsidP="00B376E2">
      <w:pPr>
        <w:pStyle w:val="phtitlepageother"/>
      </w:pPr>
    </w:p>
    <w:p w14:paraId="2013F4C7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14:paraId="38A238C1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14:paraId="42682260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14:paraId="2FFB83AF" w14:textId="3999102F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7" w:name="_Hlk62734902"/>
      <w:r w:rsidRPr="00B376E2">
        <w:rPr>
          <w:rFonts w:ascii="Times New Roman" w:hAnsi="Times New Roman" w:cs="Times New Roman"/>
        </w:rPr>
        <w:t xml:space="preserve">Федеральный реестр </w:t>
      </w:r>
      <w:r w:rsidRPr="00B376E2">
        <w:rPr>
          <w:rFonts w:ascii="Times New Roman" w:hAnsi="Times New Roman" w:cs="Times New Roman"/>
        </w:rPr>
        <w:br/>
        <w:t>медицинских организаций</w:t>
      </w:r>
      <w:bookmarkEnd w:id="7"/>
      <w:r w:rsidRPr="00B376E2">
        <w:rPr>
          <w:rFonts w:ascii="Times New Roman" w:hAnsi="Times New Roman" w:cs="Times New Roman"/>
        </w:rPr>
        <w:t>»</w:t>
      </w:r>
    </w:p>
    <w:p w14:paraId="1FAA4A60" w14:textId="79D9180E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8" w:name="_Hlk62734910"/>
      <w:r w:rsidRPr="00B376E2">
        <w:rPr>
          <w:rFonts w:ascii="Times New Roman" w:hAnsi="Times New Roman" w:cs="Times New Roman"/>
        </w:rPr>
        <w:t xml:space="preserve">Федеральный реГИСТР  </w:t>
      </w:r>
      <w:r w:rsidRPr="00B376E2">
        <w:rPr>
          <w:rFonts w:ascii="Times New Roman" w:hAnsi="Times New Roman" w:cs="Times New Roman"/>
        </w:rPr>
        <w:br/>
        <w:t>медицинских РАБОТНИКОВ</w:t>
      </w:r>
      <w:bookmarkEnd w:id="8"/>
      <w:r w:rsidRPr="00B376E2">
        <w:rPr>
          <w:rFonts w:ascii="Times New Roman" w:hAnsi="Times New Roman" w:cs="Times New Roman"/>
        </w:rPr>
        <w:t>»</w:t>
      </w:r>
    </w:p>
    <w:p w14:paraId="400EA1E2" w14:textId="77777777" w:rsidR="00B376E2" w:rsidRPr="00B376E2" w:rsidRDefault="00B376E2" w:rsidP="00B376E2">
      <w:pPr>
        <w:rPr>
          <w:rFonts w:cs="Times New Roman"/>
        </w:rPr>
      </w:pPr>
    </w:p>
    <w:p w14:paraId="5EF79D00" w14:textId="5853DA30" w:rsidR="00B376E2" w:rsidRPr="00D4269B" w:rsidRDefault="00B376E2" w:rsidP="00CF6B1F">
      <w:pPr>
        <w:pStyle w:val="afffe"/>
        <w:rPr>
          <w:sz w:val="24"/>
          <w:szCs w:val="24"/>
        </w:rPr>
      </w:pPr>
      <w:r w:rsidRPr="00D4269B">
        <w:rPr>
          <w:sz w:val="24"/>
          <w:szCs w:val="24"/>
        </w:rPr>
        <w:t>ИНСТРУКЦИЯ ПО ПОЛУЧЕНИЮ ДОСТУПА</w:t>
      </w:r>
    </w:p>
    <w:p w14:paraId="23E65269" w14:textId="0AA03506" w:rsidR="00D4269B" w:rsidRPr="00D4269B" w:rsidRDefault="00BB3625" w:rsidP="00CF6B1F">
      <w:pPr>
        <w:spacing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К</w:t>
      </w:r>
      <w:r w:rsidR="00CF6B1F">
        <w:rPr>
          <w:szCs w:val="24"/>
          <w:lang w:eastAsia="ru-RU"/>
        </w:rPr>
        <w:t xml:space="preserve">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Е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ОРГАНИЗАЦИЙ</w:t>
      </w:r>
      <w:r w:rsidR="00CF6B1F">
        <w:rPr>
          <w:szCs w:val="24"/>
          <w:lang w:eastAsia="ru-RU"/>
        </w:rPr>
        <w:t xml:space="preserve"> </w:t>
      </w:r>
      <w:r w:rsidR="00CF6B1F">
        <w:rPr>
          <w:szCs w:val="24"/>
          <w:lang w:eastAsia="ru-RU"/>
        </w:rPr>
        <w:br/>
        <w:t xml:space="preserve">И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ГИ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РАБОТНИКОВ</w:t>
      </w:r>
    </w:p>
    <w:p w14:paraId="5C4EED54" w14:textId="001F13C2" w:rsidR="00B376E2" w:rsidRDefault="00B376E2" w:rsidP="00B376E2">
      <w:pPr>
        <w:pStyle w:val="afff4"/>
        <w:spacing w:line="240" w:lineRule="auto"/>
        <w:ind w:firstLine="0"/>
        <w:jc w:val="center"/>
      </w:pPr>
    </w:p>
    <w:p w14:paraId="4345A084" w14:textId="717021E0" w:rsidR="00B376E2" w:rsidRDefault="00B376E2" w:rsidP="00B376E2">
      <w:pPr>
        <w:pStyle w:val="afff4"/>
        <w:spacing w:line="240" w:lineRule="auto"/>
        <w:ind w:firstLine="0"/>
        <w:jc w:val="center"/>
      </w:pPr>
    </w:p>
    <w:p w14:paraId="75D071A7" w14:textId="58A5076E" w:rsidR="00B376E2" w:rsidRDefault="00B376E2" w:rsidP="00B376E2">
      <w:pPr>
        <w:pStyle w:val="afff4"/>
        <w:spacing w:line="240" w:lineRule="auto"/>
        <w:ind w:firstLine="0"/>
        <w:jc w:val="center"/>
      </w:pPr>
    </w:p>
    <w:p w14:paraId="4E1AF93A" w14:textId="7BD7FFFB" w:rsidR="00B376E2" w:rsidRDefault="00B376E2" w:rsidP="00B376E2">
      <w:pPr>
        <w:pStyle w:val="afff4"/>
        <w:spacing w:line="240" w:lineRule="auto"/>
        <w:ind w:firstLine="0"/>
        <w:jc w:val="center"/>
      </w:pPr>
    </w:p>
    <w:p w14:paraId="28843F30" w14:textId="7478E9C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503A0A8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4A8D42AA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2AC1100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6A77A6ED" w14:textId="77777777" w:rsidR="00B376E2" w:rsidRPr="006047B9" w:rsidRDefault="00B376E2" w:rsidP="00B376E2">
      <w:pPr>
        <w:pStyle w:val="afff4"/>
        <w:spacing w:line="240" w:lineRule="auto"/>
        <w:ind w:firstLine="0"/>
        <w:jc w:val="center"/>
      </w:pPr>
    </w:p>
    <w:p w14:paraId="7540179E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1BA065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06354A5C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5DAD7339" w14:textId="4891389A" w:rsidR="00B376E2" w:rsidRDefault="00B376E2" w:rsidP="00B376E2">
      <w:pPr>
        <w:pStyle w:val="afff4"/>
        <w:spacing w:line="240" w:lineRule="auto"/>
        <w:ind w:firstLine="0"/>
        <w:jc w:val="center"/>
      </w:pPr>
      <w:r>
        <w:t>2021</w:t>
      </w:r>
    </w:p>
    <w:p w14:paraId="44E1F4DE" w14:textId="7F633BEE" w:rsidR="00B376E2" w:rsidRPr="005902A1" w:rsidRDefault="00B376E2" w:rsidP="00B376E2">
      <w:pPr>
        <w:pStyle w:val="phcontent"/>
      </w:pPr>
      <w:r>
        <w:lastRenderedPageBreak/>
        <w:t>А</w:t>
      </w:r>
      <w:r w:rsidRPr="005902A1">
        <w:t>ННОТАЦИЯ</w:t>
      </w:r>
    </w:p>
    <w:p w14:paraId="2B7BB347" w14:textId="3AA8D87C" w:rsidR="00B376E2" w:rsidRPr="00C65062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.</w:t>
      </w:r>
    </w:p>
    <w:p w14:paraId="019AE781" w14:textId="77777777"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14:paraId="43998156" w14:textId="7B14A55F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687980">
        <w:br/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14:paraId="295B6634" w14:textId="45BDA663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матрицу </w:t>
      </w:r>
      <w:r w:rsidRPr="00B376E2">
        <w:t>пр</w:t>
      </w:r>
      <w:r w:rsidR="004871FB">
        <w:t xml:space="preserve">ивилегий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14:paraId="72124603" w14:textId="78AB71DD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14:paraId="04C8EC77" w14:textId="77777777" w:rsidR="00B376E2" w:rsidRPr="00C65062" w:rsidRDefault="00B376E2" w:rsidP="00D4269B">
      <w:pPr>
        <w:pStyle w:val="phnormal"/>
        <w:ind w:left="851" w:firstLine="0"/>
      </w:pPr>
    </w:p>
    <w:p w14:paraId="6677F6B3" w14:textId="3015F0E5" w:rsidR="00BE40E9" w:rsidRDefault="00BE40E9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14:paraId="4FD748BA" w14:textId="6D2ECC62" w:rsidR="00BE40E9" w:rsidRDefault="00BE40E9" w:rsidP="00BE40E9">
          <w:pPr>
            <w:pStyle w:val="a8"/>
            <w:jc w:val="center"/>
          </w:pPr>
          <w:r>
            <w:t>Оглавление</w:t>
          </w:r>
        </w:p>
        <w:p w14:paraId="3763C702" w14:textId="77777777" w:rsidR="00007A50" w:rsidRPr="00007A50" w:rsidRDefault="00007A50" w:rsidP="00007A50"/>
        <w:p w14:paraId="3B9C933C" w14:textId="789FA9D3" w:rsidR="004474C1" w:rsidRDefault="00BE40E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367479" w:history="1">
            <w:r w:rsidR="004474C1" w:rsidRPr="00594479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4474C1">
              <w:rPr>
                <w:noProof/>
                <w:webHidden/>
              </w:rPr>
              <w:tab/>
            </w:r>
            <w:r w:rsidR="004474C1">
              <w:rPr>
                <w:noProof/>
                <w:webHidden/>
              </w:rPr>
              <w:fldChar w:fldCharType="begin"/>
            </w:r>
            <w:r w:rsidR="004474C1">
              <w:rPr>
                <w:noProof/>
                <w:webHidden/>
              </w:rPr>
              <w:instrText xml:space="preserve"> PAGEREF _Toc75367479 \h </w:instrText>
            </w:r>
            <w:r w:rsidR="004474C1">
              <w:rPr>
                <w:noProof/>
                <w:webHidden/>
              </w:rPr>
            </w:r>
            <w:r w:rsidR="004474C1">
              <w:rPr>
                <w:noProof/>
                <w:webHidden/>
              </w:rPr>
              <w:fldChar w:fldCharType="separate"/>
            </w:r>
            <w:r w:rsidR="004474C1">
              <w:rPr>
                <w:noProof/>
                <w:webHidden/>
              </w:rPr>
              <w:t>4</w:t>
            </w:r>
            <w:r w:rsidR="004474C1">
              <w:rPr>
                <w:noProof/>
                <w:webHidden/>
              </w:rPr>
              <w:fldChar w:fldCharType="end"/>
            </w:r>
          </w:hyperlink>
        </w:p>
        <w:p w14:paraId="00C92A2F" w14:textId="0E8A8CC4" w:rsidR="004474C1" w:rsidRDefault="00C0178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75367480" w:history="1">
            <w:r w:rsidR="004474C1" w:rsidRPr="00594479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 w:rsidR="004474C1">
              <w:rPr>
                <w:noProof/>
                <w:webHidden/>
              </w:rPr>
              <w:tab/>
            </w:r>
            <w:r w:rsidR="004474C1">
              <w:rPr>
                <w:noProof/>
                <w:webHidden/>
              </w:rPr>
              <w:fldChar w:fldCharType="begin"/>
            </w:r>
            <w:r w:rsidR="004474C1">
              <w:rPr>
                <w:noProof/>
                <w:webHidden/>
              </w:rPr>
              <w:instrText xml:space="preserve"> PAGEREF _Toc75367480 \h </w:instrText>
            </w:r>
            <w:r w:rsidR="004474C1">
              <w:rPr>
                <w:noProof/>
                <w:webHidden/>
              </w:rPr>
            </w:r>
            <w:r w:rsidR="004474C1">
              <w:rPr>
                <w:noProof/>
                <w:webHidden/>
              </w:rPr>
              <w:fldChar w:fldCharType="separate"/>
            </w:r>
            <w:r w:rsidR="004474C1">
              <w:rPr>
                <w:noProof/>
                <w:webHidden/>
              </w:rPr>
              <w:t>5</w:t>
            </w:r>
            <w:r w:rsidR="004474C1">
              <w:rPr>
                <w:noProof/>
                <w:webHidden/>
              </w:rPr>
              <w:fldChar w:fldCharType="end"/>
            </w:r>
          </w:hyperlink>
        </w:p>
        <w:p w14:paraId="40640831" w14:textId="1DF2E924" w:rsidR="004474C1" w:rsidRDefault="00C0178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75367481" w:history="1">
            <w:r w:rsidR="004474C1" w:rsidRPr="00594479">
              <w:rPr>
                <w:rStyle w:val="ad"/>
                <w:noProof/>
              </w:rPr>
              <w:t>История изменений документа</w:t>
            </w:r>
            <w:r w:rsidR="004474C1">
              <w:rPr>
                <w:noProof/>
                <w:webHidden/>
              </w:rPr>
              <w:tab/>
            </w:r>
            <w:r w:rsidR="004474C1">
              <w:rPr>
                <w:noProof/>
                <w:webHidden/>
              </w:rPr>
              <w:fldChar w:fldCharType="begin"/>
            </w:r>
            <w:r w:rsidR="004474C1">
              <w:rPr>
                <w:noProof/>
                <w:webHidden/>
              </w:rPr>
              <w:instrText xml:space="preserve"> PAGEREF _Toc75367481 \h </w:instrText>
            </w:r>
            <w:r w:rsidR="004474C1">
              <w:rPr>
                <w:noProof/>
                <w:webHidden/>
              </w:rPr>
            </w:r>
            <w:r w:rsidR="004474C1">
              <w:rPr>
                <w:noProof/>
                <w:webHidden/>
              </w:rPr>
              <w:fldChar w:fldCharType="separate"/>
            </w:r>
            <w:r w:rsidR="004474C1">
              <w:rPr>
                <w:noProof/>
                <w:webHidden/>
              </w:rPr>
              <w:t>11</w:t>
            </w:r>
            <w:r w:rsidR="004474C1">
              <w:rPr>
                <w:noProof/>
                <w:webHidden/>
              </w:rPr>
              <w:fldChar w:fldCharType="end"/>
            </w:r>
          </w:hyperlink>
        </w:p>
        <w:p w14:paraId="589B25B4" w14:textId="3DDFB4E2" w:rsidR="004474C1" w:rsidRDefault="00C0178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75367482" w:history="1">
            <w:r w:rsidR="004474C1" w:rsidRPr="00594479">
              <w:rPr>
                <w:rStyle w:val="ad"/>
                <w:rFonts w:cs="Times New Roman"/>
                <w:noProof/>
              </w:rPr>
              <w:t>ПРИЛОЖЕНИЕ 1. Матрица привилегий и ролей пользователей ФРМО/ФРМР</w:t>
            </w:r>
            <w:r w:rsidR="004474C1">
              <w:rPr>
                <w:noProof/>
                <w:webHidden/>
              </w:rPr>
              <w:tab/>
            </w:r>
            <w:r w:rsidR="004474C1">
              <w:rPr>
                <w:noProof/>
                <w:webHidden/>
              </w:rPr>
              <w:fldChar w:fldCharType="begin"/>
            </w:r>
            <w:r w:rsidR="004474C1">
              <w:rPr>
                <w:noProof/>
                <w:webHidden/>
              </w:rPr>
              <w:instrText xml:space="preserve"> PAGEREF _Toc75367482 \h </w:instrText>
            </w:r>
            <w:r w:rsidR="004474C1">
              <w:rPr>
                <w:noProof/>
                <w:webHidden/>
              </w:rPr>
            </w:r>
            <w:r w:rsidR="004474C1">
              <w:rPr>
                <w:noProof/>
                <w:webHidden/>
              </w:rPr>
              <w:fldChar w:fldCharType="separate"/>
            </w:r>
            <w:r w:rsidR="004474C1">
              <w:rPr>
                <w:noProof/>
                <w:webHidden/>
              </w:rPr>
              <w:t>12</w:t>
            </w:r>
            <w:r w:rsidR="004474C1">
              <w:rPr>
                <w:noProof/>
                <w:webHidden/>
              </w:rPr>
              <w:fldChar w:fldCharType="end"/>
            </w:r>
          </w:hyperlink>
        </w:p>
        <w:p w14:paraId="530250E4" w14:textId="60FC9316" w:rsidR="004474C1" w:rsidRDefault="00C0178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75367483" w:history="1">
            <w:r w:rsidR="004474C1" w:rsidRPr="00594479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 w:rsidR="004474C1">
              <w:rPr>
                <w:noProof/>
                <w:webHidden/>
              </w:rPr>
              <w:tab/>
            </w:r>
            <w:r w:rsidR="004474C1">
              <w:rPr>
                <w:noProof/>
                <w:webHidden/>
              </w:rPr>
              <w:fldChar w:fldCharType="begin"/>
            </w:r>
            <w:r w:rsidR="004474C1">
              <w:rPr>
                <w:noProof/>
                <w:webHidden/>
              </w:rPr>
              <w:instrText xml:space="preserve"> PAGEREF _Toc75367483 \h </w:instrText>
            </w:r>
            <w:r w:rsidR="004474C1">
              <w:rPr>
                <w:noProof/>
                <w:webHidden/>
              </w:rPr>
            </w:r>
            <w:r w:rsidR="004474C1">
              <w:rPr>
                <w:noProof/>
                <w:webHidden/>
              </w:rPr>
              <w:fldChar w:fldCharType="separate"/>
            </w:r>
            <w:r w:rsidR="004474C1">
              <w:rPr>
                <w:noProof/>
                <w:webHidden/>
              </w:rPr>
              <w:t>14</w:t>
            </w:r>
            <w:r w:rsidR="004474C1">
              <w:rPr>
                <w:noProof/>
                <w:webHidden/>
              </w:rPr>
              <w:fldChar w:fldCharType="end"/>
            </w:r>
          </w:hyperlink>
        </w:p>
        <w:p w14:paraId="1AE62740" w14:textId="66E22CF1" w:rsidR="004474C1" w:rsidRDefault="00C0178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75367484" w:history="1">
            <w:r w:rsidR="004474C1" w:rsidRPr="00594479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 w:rsidR="004474C1">
              <w:rPr>
                <w:noProof/>
                <w:webHidden/>
              </w:rPr>
              <w:tab/>
            </w:r>
            <w:r w:rsidR="004474C1">
              <w:rPr>
                <w:noProof/>
                <w:webHidden/>
              </w:rPr>
              <w:fldChar w:fldCharType="begin"/>
            </w:r>
            <w:r w:rsidR="004474C1">
              <w:rPr>
                <w:noProof/>
                <w:webHidden/>
              </w:rPr>
              <w:instrText xml:space="preserve"> PAGEREF _Toc75367484 \h </w:instrText>
            </w:r>
            <w:r w:rsidR="004474C1">
              <w:rPr>
                <w:noProof/>
                <w:webHidden/>
              </w:rPr>
            </w:r>
            <w:r w:rsidR="004474C1">
              <w:rPr>
                <w:noProof/>
                <w:webHidden/>
              </w:rPr>
              <w:fldChar w:fldCharType="separate"/>
            </w:r>
            <w:r w:rsidR="004474C1">
              <w:rPr>
                <w:noProof/>
                <w:webHidden/>
              </w:rPr>
              <w:t>15</w:t>
            </w:r>
            <w:r w:rsidR="004474C1">
              <w:rPr>
                <w:noProof/>
                <w:webHidden/>
              </w:rPr>
              <w:fldChar w:fldCharType="end"/>
            </w:r>
          </w:hyperlink>
        </w:p>
        <w:p w14:paraId="0A7C95B9" w14:textId="3A495FFE" w:rsidR="004474C1" w:rsidRDefault="00C0178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75367485" w:history="1">
            <w:r w:rsidR="004474C1" w:rsidRPr="00594479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 w:rsidR="004474C1">
              <w:rPr>
                <w:noProof/>
                <w:webHidden/>
              </w:rPr>
              <w:tab/>
            </w:r>
            <w:r w:rsidR="004474C1">
              <w:rPr>
                <w:noProof/>
                <w:webHidden/>
              </w:rPr>
              <w:fldChar w:fldCharType="begin"/>
            </w:r>
            <w:r w:rsidR="004474C1">
              <w:rPr>
                <w:noProof/>
                <w:webHidden/>
              </w:rPr>
              <w:instrText xml:space="preserve"> PAGEREF _Toc75367485 \h </w:instrText>
            </w:r>
            <w:r w:rsidR="004474C1">
              <w:rPr>
                <w:noProof/>
                <w:webHidden/>
              </w:rPr>
            </w:r>
            <w:r w:rsidR="004474C1">
              <w:rPr>
                <w:noProof/>
                <w:webHidden/>
              </w:rPr>
              <w:fldChar w:fldCharType="separate"/>
            </w:r>
            <w:r w:rsidR="004474C1">
              <w:rPr>
                <w:noProof/>
                <w:webHidden/>
              </w:rPr>
              <w:t>16</w:t>
            </w:r>
            <w:r w:rsidR="004474C1">
              <w:rPr>
                <w:noProof/>
                <w:webHidden/>
              </w:rPr>
              <w:fldChar w:fldCharType="end"/>
            </w:r>
          </w:hyperlink>
        </w:p>
        <w:p w14:paraId="68889B05" w14:textId="29831A19" w:rsidR="004474C1" w:rsidRDefault="00C01787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75367486" w:history="1">
            <w:r w:rsidR="004474C1" w:rsidRPr="00594479">
              <w:rPr>
                <w:rStyle w:val="ad"/>
                <w:rFonts w:cs="Times New Roman"/>
                <w:noProof/>
              </w:rPr>
              <w:t>ПРИЛОЖЕНИЕ 5. Последовательность действий для получения доступа к ФРМО/ФРМР (схема)</w:t>
            </w:r>
            <w:r w:rsidR="004474C1">
              <w:rPr>
                <w:noProof/>
                <w:webHidden/>
              </w:rPr>
              <w:tab/>
            </w:r>
            <w:r w:rsidR="004474C1">
              <w:rPr>
                <w:noProof/>
                <w:webHidden/>
              </w:rPr>
              <w:fldChar w:fldCharType="begin"/>
            </w:r>
            <w:r w:rsidR="004474C1">
              <w:rPr>
                <w:noProof/>
                <w:webHidden/>
              </w:rPr>
              <w:instrText xml:space="preserve"> PAGEREF _Toc75367486 \h </w:instrText>
            </w:r>
            <w:r w:rsidR="004474C1">
              <w:rPr>
                <w:noProof/>
                <w:webHidden/>
              </w:rPr>
            </w:r>
            <w:r w:rsidR="004474C1">
              <w:rPr>
                <w:noProof/>
                <w:webHidden/>
              </w:rPr>
              <w:fldChar w:fldCharType="separate"/>
            </w:r>
            <w:r w:rsidR="004474C1">
              <w:rPr>
                <w:noProof/>
                <w:webHidden/>
              </w:rPr>
              <w:t>17</w:t>
            </w:r>
            <w:r w:rsidR="004474C1">
              <w:rPr>
                <w:noProof/>
                <w:webHidden/>
              </w:rPr>
              <w:fldChar w:fldCharType="end"/>
            </w:r>
          </w:hyperlink>
        </w:p>
        <w:p w14:paraId="110DE2B0" w14:textId="5BAFED3A" w:rsidR="00BE40E9" w:rsidRDefault="00BE40E9">
          <w:r>
            <w:rPr>
              <w:b/>
              <w:bCs/>
            </w:rPr>
            <w:fldChar w:fldCharType="end"/>
          </w:r>
        </w:p>
      </w:sdtContent>
    </w:sdt>
    <w:p w14:paraId="6EC4CC17" w14:textId="77777777" w:rsidR="00B376E2" w:rsidRDefault="00B376E2" w:rsidP="00950CB4"/>
    <w:p w14:paraId="53D8075B" w14:textId="77777777" w:rsidR="00B376E2" w:rsidRDefault="00B376E2" w:rsidP="00950CB4"/>
    <w:p w14:paraId="6F68D86B" w14:textId="77777777" w:rsidR="00B376E2" w:rsidRDefault="00B376E2" w:rsidP="00950CB4"/>
    <w:p w14:paraId="4C1D6EB0" w14:textId="77777777" w:rsidR="00B376E2" w:rsidRDefault="00B376E2" w:rsidP="00950CB4"/>
    <w:p w14:paraId="59995DD1" w14:textId="4611D4DC" w:rsidR="00A239AD" w:rsidRDefault="00A239AD">
      <w:r>
        <w:br w:type="page"/>
      </w:r>
    </w:p>
    <w:p w14:paraId="77DCEFD0" w14:textId="1C306F74"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9" w:name="_Toc75367479"/>
      <w:bookmarkStart w:id="10" w:name="_Toc436658417"/>
      <w:bookmarkStart w:id="11" w:name="_Toc462333388"/>
      <w:r w:rsidRPr="00BE40E9">
        <w:rPr>
          <w:rFonts w:ascii="Times New Roman" w:hAnsi="Times New Roman" w:cs="Times New Roman"/>
        </w:rPr>
        <w:lastRenderedPageBreak/>
        <w:t>Перечень условных сокращений</w:t>
      </w:r>
      <w:bookmarkEnd w:id="9"/>
      <w:r w:rsidRPr="00BE40E9">
        <w:rPr>
          <w:rFonts w:ascii="Times New Roman" w:hAnsi="Times New Roman" w:cs="Times New Roman"/>
        </w:rPr>
        <w:t xml:space="preserve"> </w:t>
      </w:r>
      <w:bookmarkEnd w:id="10"/>
      <w:bookmarkEnd w:id="11"/>
    </w:p>
    <w:p w14:paraId="18737893" w14:textId="77777777" w:rsidR="00BE40E9" w:rsidRPr="00BE40E9" w:rsidRDefault="00BE40E9" w:rsidP="00BE40E9"/>
    <w:tbl>
      <w:tblPr>
        <w:tblW w:w="9219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5"/>
        <w:gridCol w:w="6784"/>
      </w:tblGrid>
      <w:tr w:rsidR="00A239AD" w:rsidRPr="00304D6E" w14:paraId="0B396B8F" w14:textId="77777777" w:rsidTr="00D35C7D">
        <w:trPr>
          <w:trHeight w:val="703"/>
          <w:tblHeader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000000" w:fill="D9D9D9"/>
            <w:tcMar>
              <w:left w:w="98" w:type="dxa"/>
            </w:tcMar>
            <w:vAlign w:val="center"/>
          </w:tcPr>
          <w:p w14:paraId="71E8EAE8" w14:textId="4A9C7055" w:rsidR="00A239AD" w:rsidRPr="00304D6E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14:paraId="0F88B94D" w14:textId="69AE4EED" w:rsidR="00A239AD" w:rsidRPr="00304D6E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304D6E" w14:paraId="4FB97723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5599DA3" w14:textId="63985B2B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A015226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304D6E" w14:paraId="44F3DA76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1C52CF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ПГУ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EA1818C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304D6E" w14:paraId="037466E1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ACDC7D8" w14:textId="77777777" w:rsidR="00304D6E" w:rsidRPr="00D35C7D" w:rsidRDefault="00304D6E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ИА ЕГИСЗ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78918B" w14:textId="5492EEB7" w:rsidR="00304D6E" w:rsidRPr="00D35C7D" w:rsidRDefault="00304D6E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Единая система идентификации, аутентификации </w:t>
            </w:r>
            <w:r w:rsidR="00C45425" w:rsidRPr="00D35C7D">
              <w:rPr>
                <w:rFonts w:cs="Times New Roman"/>
                <w:sz w:val="24"/>
                <w:szCs w:val="24"/>
              </w:rPr>
              <w:br/>
            </w:r>
            <w:r w:rsidRPr="00D35C7D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D625BC" w:rsidRPr="00D625BC">
              <w:rPr>
                <w:rFonts w:cs="Times New Roman"/>
                <w:sz w:val="24"/>
                <w:szCs w:val="24"/>
              </w:rPr>
              <w:t>Еди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>
              <w:rPr>
                <w:rFonts w:cs="Times New Roman"/>
                <w:sz w:val="24"/>
                <w:szCs w:val="24"/>
              </w:rPr>
              <w:t>ы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304D6E" w14:paraId="2ECA7B05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FB4B934" w14:textId="53430102" w:rsidR="00304D6E" w:rsidRPr="00D35C7D" w:rsidRDefault="00B138A9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331F682" w14:textId="25054FD5" w:rsidR="00304D6E" w:rsidRPr="00D35C7D" w:rsidRDefault="00B138A9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9A2E5B" w14:paraId="1CFBFD21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FD681CA" w14:textId="77777777" w:rsidR="00C45425" w:rsidRPr="00D35C7D" w:rsidRDefault="00C45425" w:rsidP="00C45425">
            <w:pPr>
              <w:pStyle w:val="affff0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3E02BE" w14:textId="77777777" w:rsidR="00C45425" w:rsidRPr="00D35C7D" w:rsidRDefault="00C45425" w:rsidP="004608A6">
            <w:pPr>
              <w:pStyle w:val="affff0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304D6E" w14:paraId="327E69A9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8BD5FC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40FF031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едицинская организация (медицинские организации)</w:t>
            </w:r>
          </w:p>
        </w:tc>
      </w:tr>
      <w:tr w:rsidR="00DF177B" w:rsidRPr="00304D6E" w14:paraId="664617D4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3511C5" w14:textId="1B770F2A" w:rsidR="00DF177B" w:rsidRPr="00D35C7D" w:rsidRDefault="00DF177B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F76E10" w14:textId="6B2CCFC4" w:rsidR="00DF177B" w:rsidRPr="00D35C7D" w:rsidRDefault="00DF177B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F177B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304D6E" w14:paraId="56239DA0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7ECF95D" w14:textId="0F68F807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9275CE5" w14:textId="6EC6276C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</w:t>
            </w:r>
            <w:r w:rsidRPr="00D35C7D">
              <w:rPr>
                <w:rFonts w:cs="Times New Roman"/>
                <w:sz w:val="24"/>
                <w:szCs w:val="24"/>
              </w:rPr>
              <w:t>ормативно-справочная информация</w:t>
            </w:r>
          </w:p>
        </w:tc>
      </w:tr>
      <w:tr w:rsidR="00A239AD" w:rsidRPr="00304D6E" w14:paraId="19FEC980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6A8346A" w14:textId="17350591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DEF8CF0" w14:textId="55516B3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бразовательная организация (образовательные организации)</w:t>
            </w:r>
          </w:p>
        </w:tc>
      </w:tr>
      <w:tr w:rsidR="00C45425" w:rsidRPr="00304D6E" w14:paraId="6F927E7C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00380D1" w14:textId="4349EA6D" w:rsidR="00C45425" w:rsidRPr="00D35C7D" w:rsidRDefault="00C45425" w:rsidP="00C45425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ГРН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171A34D" w14:textId="05B31E09" w:rsidR="00C45425" w:rsidRPr="00D35C7D" w:rsidRDefault="00C45425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304D6E" w14:paraId="13A68BAF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E85062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049A0B2" w14:textId="7905B974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D35C7D">
              <w:rPr>
                <w:rFonts w:cs="Times New Roman"/>
                <w:sz w:val="24"/>
                <w:szCs w:val="24"/>
              </w:rPr>
              <w:t>а</w:t>
            </w:r>
            <w:r w:rsidRPr="00D35C7D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D35C7D">
              <w:rPr>
                <w:rFonts w:cs="Times New Roman"/>
                <w:sz w:val="24"/>
                <w:szCs w:val="24"/>
              </w:rPr>
              <w:t>й</w:t>
            </w:r>
            <w:r w:rsidRPr="00D35C7D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304D6E" w14:paraId="5EF5D23B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BF4ADEA" w14:textId="66249D40" w:rsidR="003301DC" w:rsidRPr="00D35C7D" w:rsidRDefault="003301DC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C0AE91" w14:textId="0B244544" w:rsidR="003301DC" w:rsidRPr="00D35C7D" w:rsidRDefault="003301DC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304D6E" w14:paraId="2FAEB3C0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C15D6C9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CDDAFD2" w14:textId="09710DE6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>
              <w:rPr>
                <w:rFonts w:cs="Times New Roman"/>
                <w:sz w:val="24"/>
                <w:szCs w:val="24"/>
              </w:rPr>
              <w:t>е</w:t>
            </w:r>
            <w:r w:rsidRPr="00D35C7D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304D6E" w14:paraId="505A079F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C32A9E2" w14:textId="1A84A36A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ТП </w:t>
            </w:r>
            <w:r w:rsidR="009810AD">
              <w:rPr>
                <w:sz w:val="24"/>
                <w:szCs w:val="24"/>
              </w:rPr>
              <w:t>ЕГИСЗ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EAC3AD7" w14:textId="44C106F1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лужба технической поддержки </w:t>
            </w:r>
            <w:r w:rsidR="009810AD" w:rsidRPr="00D625BC">
              <w:rPr>
                <w:rFonts w:cs="Times New Roman"/>
                <w:sz w:val="24"/>
                <w:szCs w:val="24"/>
              </w:rPr>
              <w:t>Еди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9810AD">
              <w:rPr>
                <w:rFonts w:cs="Times New Roman"/>
                <w:sz w:val="24"/>
                <w:szCs w:val="24"/>
              </w:rPr>
              <w:t>ы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A239AD" w:rsidRPr="00304D6E" w14:paraId="50F1D959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C857832" w14:textId="7C3D3B2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7610B0E" w14:textId="78D5726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D35C7D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304D6E" w14:paraId="28616228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DFF95AF" w14:textId="70941E86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О</w:t>
            </w:r>
            <w:r w:rsidR="00D7021E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1E098D" w14:textId="0134426C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</w:t>
            </w:r>
            <w:r w:rsidR="009810AD">
              <w:rPr>
                <w:rFonts w:cs="Times New Roman"/>
                <w:sz w:val="24"/>
                <w:szCs w:val="24"/>
              </w:rPr>
              <w:t>естр</w:t>
            </w:r>
            <w:r w:rsidRPr="00D35C7D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</w:p>
        </w:tc>
      </w:tr>
      <w:tr w:rsidR="00A239AD" w:rsidRPr="00304D6E" w14:paraId="607F5BF3" w14:textId="77777777" w:rsidTr="00D35C7D">
        <w:trPr>
          <w:trHeight w:val="703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AFF5CCB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67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979D6D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</w:p>
        </w:tc>
      </w:tr>
    </w:tbl>
    <w:p w14:paraId="3B1C14B0" w14:textId="74EC6639" w:rsidR="00B138A9" w:rsidRDefault="00B138A9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275355F0" w14:textId="7514F84B"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2" w:name="_Toc75367480"/>
      <w:r w:rsidRPr="00BE40E9">
        <w:rPr>
          <w:rFonts w:ascii="Times New Roman" w:hAnsi="Times New Roman" w:cs="Times New Roman"/>
        </w:rPr>
        <w:lastRenderedPageBreak/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2"/>
    </w:p>
    <w:p w14:paraId="08585240" w14:textId="77777777"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2BC845CC" w14:textId="288110FC" w:rsidR="00EB6823" w:rsidRDefault="00EB6823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</w:t>
      </w:r>
      <w:r w:rsidR="00096A76" w:rsidRPr="00A239AD">
        <w:rPr>
          <w:rFonts w:cs="Times New Roman"/>
          <w:szCs w:val="24"/>
        </w:rPr>
        <w:t>/</w:t>
      </w:r>
      <w:r w:rsidRPr="00A239AD">
        <w:rPr>
          <w:rFonts w:cs="Times New Roman"/>
          <w:szCs w:val="24"/>
        </w:rPr>
        <w:t xml:space="preserve">ФРМР </w:t>
      </w:r>
      <w:r w:rsidR="00AB6391" w:rsidRPr="00A239AD">
        <w:rPr>
          <w:rFonts w:cs="Times New Roman"/>
          <w:szCs w:val="24"/>
        </w:rPr>
        <w:t xml:space="preserve">пользователю </w:t>
      </w:r>
      <w:r w:rsidRPr="00A239AD">
        <w:rPr>
          <w:rFonts w:cs="Times New Roman"/>
          <w:szCs w:val="24"/>
        </w:rPr>
        <w:t>необходимо выполнить следующие действия</w:t>
      </w:r>
      <w:r w:rsidR="00554EBB">
        <w:rPr>
          <w:rFonts w:cs="Times New Roman"/>
          <w:szCs w:val="24"/>
        </w:rPr>
        <w:t>.</w:t>
      </w:r>
    </w:p>
    <w:p w14:paraId="7A756358" w14:textId="77777777" w:rsidR="00563B3F" w:rsidRPr="00A239AD" w:rsidRDefault="00563B3F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5D13CDF8" w14:textId="6B47F847" w:rsidR="0073507A" w:rsidRPr="00A239AD" w:rsidRDefault="0073507A" w:rsidP="006A7F2A">
      <w:pPr>
        <w:pStyle w:val="ab"/>
        <w:numPr>
          <w:ilvl w:val="0"/>
          <w:numId w:val="15"/>
        </w:numPr>
        <w:tabs>
          <w:tab w:val="left" w:pos="1134"/>
        </w:tabs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 Проверить наличие организации в </w:t>
      </w:r>
      <w:r w:rsidR="009C0D67">
        <w:rPr>
          <w:rFonts w:cs="Times New Roman"/>
          <w:szCs w:val="24"/>
        </w:rPr>
        <w:t xml:space="preserve">справочнике НСИ </w:t>
      </w:r>
      <w:r w:rsidRPr="00A239AD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A239AD">
        <w:rPr>
          <w:rFonts w:cs="Times New Roman"/>
          <w:szCs w:val="24"/>
        </w:rPr>
        <w:t>,</w:t>
      </w:r>
      <w:r w:rsidR="009C0D67">
        <w:rPr>
          <w:rFonts w:cs="Times New Roman"/>
          <w:szCs w:val="24"/>
        </w:rPr>
        <w:t xml:space="preserve"> </w:t>
      </w:r>
      <w:r w:rsidR="00A76D98" w:rsidRPr="00A239AD">
        <w:rPr>
          <w:rFonts w:cs="Times New Roman"/>
          <w:szCs w:val="24"/>
        </w:rPr>
        <w:t xml:space="preserve">формируемом на основании данных ФРМО </w:t>
      </w:r>
      <w:r w:rsidR="00D625BC">
        <w:rPr>
          <w:rFonts w:cs="Times New Roman"/>
          <w:szCs w:val="24"/>
        </w:rPr>
        <w:br/>
      </w:r>
      <w:r w:rsidR="00A76D98" w:rsidRPr="00A239AD">
        <w:rPr>
          <w:rFonts w:cs="Times New Roman"/>
          <w:szCs w:val="24"/>
        </w:rPr>
        <w:t>и расположенном</w:t>
      </w:r>
      <w:r w:rsidRPr="00A239AD">
        <w:rPr>
          <w:rFonts w:cs="Times New Roman"/>
          <w:szCs w:val="24"/>
        </w:rPr>
        <w:t xml:space="preserve"> по ссылке </w:t>
      </w:r>
      <w:hyperlink r:id="rId8" w:anchor="!/refbook/1.2.643.5.1.13.13.11.1461" w:history="1">
        <w:r w:rsidRPr="00A239AD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Pr="00A239AD">
        <w:rPr>
          <w:rFonts w:cs="Times New Roman"/>
          <w:szCs w:val="24"/>
        </w:rPr>
        <w:t xml:space="preserve">. </w:t>
      </w:r>
    </w:p>
    <w:p w14:paraId="49682BC0" w14:textId="77777777" w:rsidR="00D7021E" w:rsidRDefault="00A76D98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9C0D67">
        <w:rPr>
          <w:rFonts w:cs="Times New Roman"/>
          <w:szCs w:val="24"/>
        </w:rPr>
        <w:t xml:space="preserve">следует </w:t>
      </w:r>
      <w:r w:rsidR="0073507A" w:rsidRPr="00A239AD">
        <w:rPr>
          <w:rFonts w:cs="Times New Roman"/>
          <w:szCs w:val="24"/>
        </w:rPr>
        <w:t xml:space="preserve">указать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</w:p>
    <w:p w14:paraId="37EDA0BA" w14:textId="5D9C1F43" w:rsidR="00B178DF" w:rsidRDefault="00A76D98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 w:rsidRPr="00A239AD">
        <w:rPr>
          <w:rFonts w:cs="Times New Roman"/>
          <w:szCs w:val="24"/>
        </w:rPr>
        <w:t>В случае отсутствия организации</w:t>
      </w:r>
      <w:r w:rsidR="009C0D67">
        <w:rPr>
          <w:rFonts w:cs="Times New Roman"/>
          <w:szCs w:val="24"/>
        </w:rPr>
        <w:t xml:space="preserve"> в указанном справочнике</w:t>
      </w:r>
      <w:r w:rsidR="00B178DF">
        <w:rPr>
          <w:b/>
          <w:bCs/>
        </w:rPr>
        <w:t xml:space="preserve"> </w:t>
      </w:r>
      <w:r w:rsidR="009C0D67">
        <w:rPr>
          <w:rFonts w:cs="Times New Roman"/>
          <w:szCs w:val="24"/>
        </w:rPr>
        <w:t>необходимо</w:t>
      </w:r>
      <w:r w:rsidRPr="00A239AD">
        <w:rPr>
          <w:rFonts w:cs="Times New Roman"/>
          <w:szCs w:val="24"/>
        </w:rPr>
        <w:t xml:space="preserve"> </w:t>
      </w:r>
      <w:r w:rsidR="00D7021E">
        <w:rPr>
          <w:rFonts w:cs="Times New Roman"/>
          <w:szCs w:val="24"/>
        </w:rPr>
        <w:t xml:space="preserve">инициировать процесс </w:t>
      </w:r>
      <w:r w:rsidRPr="00A239AD">
        <w:rPr>
          <w:rFonts w:cs="Times New Roman"/>
          <w:szCs w:val="24"/>
        </w:rPr>
        <w:t>добавлени</w:t>
      </w:r>
      <w:r w:rsidR="00D7021E">
        <w:rPr>
          <w:rFonts w:cs="Times New Roman"/>
          <w:szCs w:val="24"/>
        </w:rPr>
        <w:t>я</w:t>
      </w:r>
      <w:r w:rsidRPr="00A239AD">
        <w:rPr>
          <w:rFonts w:cs="Times New Roman"/>
          <w:szCs w:val="24"/>
        </w:rPr>
        <w:t xml:space="preserve"> </w:t>
      </w:r>
      <w:r w:rsidR="00247C23">
        <w:rPr>
          <w:rFonts w:cs="Times New Roman"/>
          <w:szCs w:val="24"/>
        </w:rPr>
        <w:t>ее</w:t>
      </w:r>
      <w:r w:rsidRPr="00A239AD">
        <w:rPr>
          <w:rFonts w:cs="Times New Roman"/>
          <w:szCs w:val="24"/>
        </w:rPr>
        <w:t xml:space="preserve"> в ФРМО</w:t>
      </w:r>
      <w:r w:rsidR="00B178DF">
        <w:rPr>
          <w:rFonts w:cs="Times New Roman"/>
          <w:szCs w:val="24"/>
        </w:rPr>
        <w:t xml:space="preserve">. </w:t>
      </w:r>
      <w:r w:rsidR="00D7021E">
        <w:rPr>
          <w:rFonts w:cs="Times New Roman"/>
          <w:szCs w:val="24"/>
        </w:rPr>
        <w:t>Ф</w:t>
      </w:r>
      <w:r w:rsidR="00B178DF">
        <w:rPr>
          <w:rFonts w:cs="Times New Roman"/>
          <w:szCs w:val="24"/>
        </w:rPr>
        <w:t>ормы заявок и п</w:t>
      </w:r>
      <w:r w:rsidR="00B178DF">
        <w:t xml:space="preserve">орядок </w:t>
      </w:r>
      <w:r w:rsidR="00B178DF" w:rsidRPr="005902A1">
        <w:t>добавления</w:t>
      </w:r>
      <w:r w:rsidR="00B178DF">
        <w:t xml:space="preserve"> организаций </w:t>
      </w:r>
      <w:r w:rsidR="00B178DF" w:rsidRPr="005902A1">
        <w:t xml:space="preserve">в </w:t>
      </w:r>
      <w:r w:rsidR="00D7021E">
        <w:t>реестр</w:t>
      </w:r>
      <w:r w:rsidR="00B178DF">
        <w:t xml:space="preserve"> содержатся в </w:t>
      </w:r>
      <w:r w:rsidR="00B178DF" w:rsidRPr="00A239AD">
        <w:rPr>
          <w:rFonts w:cs="Times New Roman"/>
          <w:szCs w:val="24"/>
        </w:rPr>
        <w:t>Руководств</w:t>
      </w:r>
      <w:r w:rsidR="00B178DF">
        <w:rPr>
          <w:rFonts w:cs="Times New Roman"/>
          <w:szCs w:val="24"/>
        </w:rPr>
        <w:t>е</w:t>
      </w:r>
      <w:r w:rsidR="00B178DF" w:rsidRPr="00A239AD">
        <w:rPr>
          <w:rFonts w:cs="Times New Roman"/>
          <w:szCs w:val="24"/>
        </w:rPr>
        <w:t xml:space="preserve"> пользователя ФРМО, размещенном </w:t>
      </w:r>
      <w:r w:rsidR="00D7021E">
        <w:rPr>
          <w:rFonts w:cs="Times New Roman"/>
          <w:szCs w:val="24"/>
        </w:rPr>
        <w:br/>
      </w:r>
      <w:r w:rsidR="00B178DF" w:rsidRPr="00A239AD">
        <w:rPr>
          <w:rFonts w:cs="Times New Roman"/>
          <w:szCs w:val="24"/>
        </w:rPr>
        <w:t>по ссылке</w:t>
      </w:r>
      <w:r w:rsidR="00B178DF">
        <w:rPr>
          <w:rFonts w:cs="Times New Roman"/>
          <w:szCs w:val="24"/>
        </w:rPr>
        <w:t xml:space="preserve"> </w:t>
      </w:r>
      <w:hyperlink r:id="rId9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  <w:r w:rsidR="00B178DF">
        <w:rPr>
          <w:rStyle w:val="ad"/>
          <w:rFonts w:cs="Times New Roman"/>
          <w:szCs w:val="24"/>
        </w:rPr>
        <w:t>.</w:t>
      </w:r>
    </w:p>
    <w:p w14:paraId="55B0BE26" w14:textId="0D8679A5" w:rsidR="00D7021E" w:rsidRPr="009C0D67" w:rsidRDefault="00D7021E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9C0D67">
        <w:rPr>
          <w:rFonts w:cs="Times New Roman"/>
          <w:szCs w:val="24"/>
        </w:rPr>
        <w:t xml:space="preserve">Заявка </w:t>
      </w:r>
      <w:r>
        <w:rPr>
          <w:rFonts w:cs="Times New Roman"/>
          <w:szCs w:val="24"/>
        </w:rPr>
        <w:t xml:space="preserve">на добавление организации в ФРМО готовится </w:t>
      </w:r>
      <w:r w:rsidRPr="009C0D67">
        <w:rPr>
          <w:rFonts w:cs="Times New Roman"/>
          <w:szCs w:val="24"/>
        </w:rPr>
        <w:t>в двух форматах:</w:t>
      </w:r>
    </w:p>
    <w:p w14:paraId="787B93AA" w14:textId="52FFD0D2" w:rsidR="00D7021E" w:rsidRPr="009C0D67" w:rsidRDefault="00D7021E" w:rsidP="006A7F2A">
      <w:pPr>
        <w:pStyle w:val="phnormal"/>
        <w:numPr>
          <w:ilvl w:val="3"/>
          <w:numId w:val="17"/>
        </w:numPr>
        <w:tabs>
          <w:tab w:val="clear" w:pos="3780"/>
          <w:tab w:val="right" w:pos="1134"/>
          <w:tab w:val="right" w:pos="3420"/>
        </w:tabs>
        <w:ind w:left="0" w:right="0" w:firstLine="680"/>
      </w:pPr>
      <w:r>
        <w:t>с</w:t>
      </w:r>
      <w:r w:rsidRPr="009C0D67">
        <w:t>канированная копия заявки</w:t>
      </w:r>
      <w:r>
        <w:t xml:space="preserve"> на бумажном носителе</w:t>
      </w:r>
      <w:r w:rsidRPr="009C0D67">
        <w:t xml:space="preserve"> в формате .</w:t>
      </w:r>
      <w:proofErr w:type="spellStart"/>
      <w:r w:rsidRPr="009C0D67">
        <w:t>pdf</w:t>
      </w:r>
      <w:proofErr w:type="spellEnd"/>
      <w:r w:rsidRPr="009C0D67">
        <w:t xml:space="preserve"> или .</w:t>
      </w:r>
      <w:proofErr w:type="spellStart"/>
      <w:r w:rsidRPr="009C0D67">
        <w:t>jpg</w:t>
      </w:r>
      <w:proofErr w:type="spellEnd"/>
      <w:r w:rsidRPr="009C0D67">
        <w:t>;</w:t>
      </w:r>
    </w:p>
    <w:p w14:paraId="37DCD51F" w14:textId="67F0E1D0" w:rsidR="00D7021E" w:rsidRPr="009C0D67" w:rsidRDefault="00C85284" w:rsidP="006A7F2A">
      <w:pPr>
        <w:pStyle w:val="phnormal"/>
        <w:numPr>
          <w:ilvl w:val="3"/>
          <w:numId w:val="17"/>
        </w:numPr>
        <w:tabs>
          <w:tab w:val="clear" w:pos="3780"/>
          <w:tab w:val="right" w:pos="1134"/>
          <w:tab w:val="right" w:pos="3420"/>
        </w:tabs>
        <w:ind w:left="0" w:right="0" w:firstLine="680"/>
        <w:rPr>
          <w:szCs w:val="24"/>
        </w:rPr>
      </w:pPr>
      <w:r>
        <w:t xml:space="preserve">документ </w:t>
      </w:r>
      <w:r w:rsidR="00D7021E" w:rsidRPr="009C0D67">
        <w:t>в формате .</w:t>
      </w:r>
      <w:proofErr w:type="spellStart"/>
      <w:r w:rsidR="00D7021E" w:rsidRPr="009C0D67">
        <w:t>doc</w:t>
      </w:r>
      <w:proofErr w:type="spellEnd"/>
      <w:r w:rsidR="00D7021E" w:rsidRPr="009C0D67">
        <w:t xml:space="preserve"> или .</w:t>
      </w:r>
      <w:proofErr w:type="spellStart"/>
      <w:r w:rsidR="00D7021E" w:rsidRPr="009C0D67">
        <w:t>xlsx</w:t>
      </w:r>
      <w:proofErr w:type="spellEnd"/>
      <w:r w:rsidR="00D7021E" w:rsidRPr="009C0D67">
        <w:t xml:space="preserve"> (редактируем</w:t>
      </w:r>
      <w:r w:rsidR="00472F01">
        <w:t>ый</w:t>
      </w:r>
      <w:r w:rsidR="00D7021E" w:rsidRPr="009C0D67">
        <w:t>).</w:t>
      </w:r>
      <w:r w:rsidR="00D7021E" w:rsidRPr="009C0D67">
        <w:rPr>
          <w:szCs w:val="24"/>
        </w:rPr>
        <w:t xml:space="preserve"> </w:t>
      </w:r>
    </w:p>
    <w:p w14:paraId="3744DB93" w14:textId="6937BD06" w:rsidR="009C0D67" w:rsidRDefault="00554EBB" w:rsidP="006A7F2A">
      <w:pPr>
        <w:pStyle w:val="phnormal"/>
        <w:ind w:firstLine="680"/>
        <w:rPr>
          <w:rStyle w:val="phnormal1"/>
        </w:rPr>
      </w:pPr>
      <w:r>
        <w:rPr>
          <w:rStyle w:val="phnormal1"/>
        </w:rPr>
        <w:t>З</w:t>
      </w:r>
      <w:r w:rsidR="009C0D67" w:rsidRPr="00DB0CA8">
        <w:rPr>
          <w:rStyle w:val="phnormal1"/>
        </w:rPr>
        <w:t>аявка</w:t>
      </w:r>
      <w:r>
        <w:rPr>
          <w:rStyle w:val="phnormal1"/>
        </w:rPr>
        <w:t xml:space="preserve"> </w:t>
      </w:r>
      <w:r w:rsidR="00D7021E">
        <w:rPr>
          <w:rStyle w:val="phnormal1"/>
        </w:rPr>
        <w:t xml:space="preserve">на добавление организации в ФРМО </w:t>
      </w:r>
      <w:r>
        <w:rPr>
          <w:rStyle w:val="phnormal1"/>
        </w:rPr>
        <w:t>на бумажном носителе</w:t>
      </w:r>
      <w:r w:rsidR="009C0D67" w:rsidRPr="00DB0CA8">
        <w:rPr>
          <w:rStyle w:val="phnormal1"/>
        </w:rPr>
        <w:t xml:space="preserve"> </w:t>
      </w:r>
      <w:r w:rsidR="009C0D67">
        <w:rPr>
          <w:rStyle w:val="phnormal1"/>
        </w:rPr>
        <w:t xml:space="preserve">подписывается </w:t>
      </w:r>
      <w:r w:rsidR="009C0D67" w:rsidRPr="00DB0CA8">
        <w:rPr>
          <w:rStyle w:val="phnormal1"/>
        </w:rPr>
        <w:t xml:space="preserve">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с требованиями законодательства РФ. </w:t>
      </w:r>
      <w:r w:rsidR="00D7021E">
        <w:rPr>
          <w:rStyle w:val="phnormal1"/>
        </w:rPr>
        <w:br/>
      </w:r>
      <w:r w:rsidR="009C0D67" w:rsidRPr="00DB0CA8">
        <w:rPr>
          <w:rStyle w:val="phnormal1"/>
        </w:rPr>
        <w:t xml:space="preserve">В случае, если заявка подписана лицом на основании доверенности, сканированная копия доверенности </w:t>
      </w:r>
      <w:r w:rsidR="00C85284">
        <w:rPr>
          <w:rStyle w:val="phnormal1"/>
        </w:rPr>
        <w:t xml:space="preserve">является обязательным приложением к </w:t>
      </w:r>
      <w:r w:rsidR="009C0D67" w:rsidRPr="00DB0CA8">
        <w:rPr>
          <w:rStyle w:val="phnormal1"/>
        </w:rPr>
        <w:t>заявк</w:t>
      </w:r>
      <w:r w:rsidR="00C85284">
        <w:rPr>
          <w:rStyle w:val="phnormal1"/>
        </w:rPr>
        <w:t>е</w:t>
      </w:r>
      <w:r w:rsidR="009C0D67" w:rsidRPr="00DB0CA8">
        <w:rPr>
          <w:rStyle w:val="phnormal1"/>
        </w:rPr>
        <w:t>. На заявке должен быть проставлен оттиск печати организации/индивидуального предпринимателя (при наличии печати).</w:t>
      </w:r>
    </w:p>
    <w:p w14:paraId="12017FEE" w14:textId="43D1AB0E" w:rsidR="00D7021E" w:rsidRDefault="00D7021E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явка на добавление организации в ФРМО направляется </w:t>
      </w:r>
      <w:r>
        <w:rPr>
          <w:szCs w:val="24"/>
        </w:rPr>
        <w:t xml:space="preserve">в </w:t>
      </w:r>
      <w:r w:rsidRPr="00A33B5F">
        <w:rPr>
          <w:szCs w:val="24"/>
        </w:rPr>
        <w:t xml:space="preserve">СТП ЕГИСЗ на </w:t>
      </w:r>
      <w:r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10" w:history="1">
        <w:r w:rsidRPr="00A33B5F">
          <w:rPr>
            <w:b/>
            <w:bCs/>
          </w:rPr>
          <w:t>egisz@rt-eu.ru</w:t>
        </w:r>
      </w:hyperlink>
      <w:r>
        <w:rPr>
          <w:rFonts w:cs="Times New Roman"/>
          <w:szCs w:val="24"/>
        </w:rPr>
        <w:t xml:space="preserve">. </w:t>
      </w:r>
    </w:p>
    <w:p w14:paraId="45A18152" w14:textId="77777777" w:rsidR="00D7021E" w:rsidRDefault="00D7021E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7F39E477" w14:textId="0FE7D0E3"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1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  <w:r w:rsidR="00AB6391" w:rsidRPr="00A239AD">
        <w:rPr>
          <w:rFonts w:cs="Times New Roman"/>
          <w:szCs w:val="24"/>
        </w:rPr>
        <w:t>.</w:t>
      </w:r>
    </w:p>
    <w:p w14:paraId="57331EC3" w14:textId="77777777"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74B8E1A7" w14:textId="77777777"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14:paraId="12FCCB25" w14:textId="60830E5B" w:rsidR="00AB6391" w:rsidRPr="00A239AD" w:rsidRDefault="00AB6391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 </w:t>
      </w:r>
      <w:r w:rsidR="00EB6823" w:rsidRPr="00A239AD">
        <w:rPr>
          <w:szCs w:val="24"/>
        </w:rPr>
        <w:t xml:space="preserve">Подтвердить учетную запись </w:t>
      </w:r>
      <w:r w:rsidRPr="00A239AD">
        <w:rPr>
          <w:szCs w:val="24"/>
        </w:rPr>
        <w:t>на</w:t>
      </w:r>
      <w:r w:rsidR="00EB6823"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="00EB6823" w:rsidRPr="00A239AD">
        <w:rPr>
          <w:szCs w:val="24"/>
        </w:rPr>
        <w:t>исунок 1).</w:t>
      </w:r>
      <w:r w:rsidRPr="00A239AD">
        <w:rPr>
          <w:szCs w:val="24"/>
        </w:rPr>
        <w:t xml:space="preserve"> Инструкция по подтверждению учетной записи на ЕПГУ размещена по адресу </w:t>
      </w:r>
      <w:hyperlink r:id="rId12" w:history="1">
        <w:r w:rsidRPr="00A239AD">
          <w:rPr>
            <w:rStyle w:val="ad"/>
            <w:szCs w:val="24"/>
          </w:rPr>
          <w:t>https://www.gosuslugi.ru/help/faq/c-1/1</w:t>
        </w:r>
      </w:hyperlink>
      <w:r w:rsidRPr="00A239AD">
        <w:rPr>
          <w:szCs w:val="24"/>
        </w:rPr>
        <w:t>.</w:t>
      </w:r>
    </w:p>
    <w:p w14:paraId="1FFD1F7D" w14:textId="0709F8AD" w:rsidR="00EB6823" w:rsidRPr="00A239AD" w:rsidRDefault="00EB6823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4CADC691" w14:textId="77777777"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 wp14:anchorId="51D0F8ED" wp14:editId="31D0C9DB">
            <wp:extent cx="4653196" cy="18707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94187" cy="18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7F71" w14:textId="52C91F2B"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14:paraId="691C30A7" w14:textId="77777777" w:rsidR="00AB6391" w:rsidRPr="00A239AD" w:rsidRDefault="00AB6391" w:rsidP="006A7F2A">
      <w:pPr>
        <w:pStyle w:val="phlistitemizedtitle"/>
        <w:ind w:right="0" w:firstLine="680"/>
        <w:rPr>
          <w:szCs w:val="24"/>
        </w:rPr>
      </w:pPr>
    </w:p>
    <w:p w14:paraId="29D28441" w14:textId="706AE9DC" w:rsidR="00AB6391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Пройти первичную авторизацию: в адресной строке </w:t>
      </w:r>
      <w:r w:rsidRPr="00A239AD">
        <w:rPr>
          <w:rFonts w:cs="Times New Roman"/>
          <w:szCs w:val="24"/>
          <w:lang w:val="en-US"/>
        </w:rPr>
        <w:t>web</w:t>
      </w:r>
      <w:r w:rsidRPr="00A239AD">
        <w:rPr>
          <w:rFonts w:cs="Times New Roman"/>
          <w:szCs w:val="24"/>
        </w:rPr>
        <w:t xml:space="preserve">-браузера ввести адрес </w:t>
      </w:r>
      <w:hyperlink r:id="rId14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 w:rsidRPr="00A239AD">
        <w:rPr>
          <w:rFonts w:cs="Times New Roman"/>
          <w:szCs w:val="24"/>
        </w:rPr>
        <w:t xml:space="preserve">. 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14:paraId="509AA31E" w14:textId="77777777" w:rsidR="006A7F2A" w:rsidRPr="00A239AD" w:rsidRDefault="006A7F2A" w:rsidP="006A7F2A">
      <w:pPr>
        <w:pStyle w:val="ab"/>
        <w:tabs>
          <w:tab w:val="left" w:pos="993"/>
        </w:tabs>
        <w:spacing w:after="0" w:line="360" w:lineRule="auto"/>
        <w:ind w:left="709"/>
        <w:jc w:val="both"/>
        <w:rPr>
          <w:rFonts w:cs="Times New Roman"/>
          <w:szCs w:val="24"/>
        </w:rPr>
      </w:pPr>
    </w:p>
    <w:p w14:paraId="4D6DA3A8" w14:textId="775D9D8D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D721824" wp14:editId="2506110E">
            <wp:extent cx="3196424" cy="4872981"/>
            <wp:effectExtent l="0" t="0" r="4445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23129" cy="491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D2D03" w14:textId="071B8A1B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2 – Страница авторизации </w:t>
      </w:r>
      <w:r w:rsidR="001D7A02" w:rsidRPr="00A239AD">
        <w:rPr>
          <w:rFonts w:cs="Times New Roman"/>
          <w:szCs w:val="24"/>
        </w:rPr>
        <w:t>ИА ЕГИСЗ</w:t>
      </w:r>
    </w:p>
    <w:p w14:paraId="48648C27" w14:textId="00C9794B" w:rsidR="00AB6391" w:rsidRPr="00A239AD" w:rsidRDefault="00AB6391" w:rsidP="006A7F2A">
      <w:pPr>
        <w:pStyle w:val="aff0"/>
        <w:tabs>
          <w:tab w:val="left" w:pos="1134"/>
        </w:tabs>
        <w:ind w:firstLine="680"/>
      </w:pPr>
      <w:r w:rsidRPr="00A239AD">
        <w:lastRenderedPageBreak/>
        <w:t>В верхнем поле 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- </w:t>
      </w:r>
      <w:r w:rsidRPr="00A239AD">
        <w:t xml:space="preserve">пароль 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 xml:space="preserve">. </w:t>
      </w:r>
      <w:r w:rsidR="00296686">
        <w:t xml:space="preserve">Затем </w:t>
      </w:r>
      <w:r w:rsidRPr="00A239AD">
        <w:t>нажать кнопку «Войти».</w:t>
      </w:r>
    </w:p>
    <w:p w14:paraId="5D4A693D" w14:textId="73636B22"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>прохождения пользователем 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 с кнопкой «Доступ</w:t>
      </w:r>
      <w:r w:rsidR="00B51384">
        <w:rPr>
          <w:szCs w:val="24"/>
        </w:rPr>
        <w:t xml:space="preserve"> </w:t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14:paraId="2F964C3C" w14:textId="57C709E4" w:rsidR="00EB6823" w:rsidRPr="00A239AD" w:rsidRDefault="001D7A02" w:rsidP="006A7F2A">
      <w:pPr>
        <w:pStyle w:val="phlistitemizedtitle"/>
        <w:ind w:right="0" w:firstLine="0"/>
        <w:rPr>
          <w:szCs w:val="24"/>
        </w:rPr>
      </w:pPr>
      <w:r w:rsidRPr="00A239AD">
        <w:rPr>
          <w:noProof/>
          <w:szCs w:val="24"/>
        </w:rPr>
        <w:drawing>
          <wp:inline distT="0" distB="0" distL="0" distR="0" wp14:anchorId="29EAB5A0" wp14:editId="46DD9F4C">
            <wp:extent cx="5948359" cy="107342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99674" cy="1118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2FE9E" w14:textId="4D384359"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14:paraId="676A3179" w14:textId="73DD2920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174EC0B0" w14:textId="139263A0" w:rsidR="00E51319" w:rsidRPr="00E51319" w:rsidRDefault="00E51319" w:rsidP="006A7F2A">
      <w:pPr>
        <w:pStyle w:val="phlistitemizedtitle"/>
        <w:ind w:right="0" w:firstLine="680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 xml:space="preserve">к ФРМО/ФРМР еще отсутствует. При нажатии кнопки «Доступ к ФРМР/ФРМО» осуществляется автоматическое скачивание настоящей инструкции. </w:t>
      </w:r>
    </w:p>
    <w:p w14:paraId="393009C5" w14:textId="119F6D69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, если первичная авторизация не пройдена, при переходе по ссылке </w:t>
      </w:r>
      <w:hyperlink r:id="rId17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(рисунок 4).</w:t>
      </w:r>
    </w:p>
    <w:p w14:paraId="5F3F3AC1" w14:textId="01C7E416"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</w:rPr>
        <w:drawing>
          <wp:inline distT="0" distB="0" distL="0" distR="0" wp14:anchorId="70928DF0" wp14:editId="5D16FD8F">
            <wp:extent cx="5939790" cy="144970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4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FAFE" w14:textId="45DD2A91"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14:paraId="6C85CF92" w14:textId="70549F86"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14:paraId="7978C047" w14:textId="77777777" w:rsidR="00BB3625" w:rsidRPr="00A239AD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260A36FF" w14:textId="1FA51667"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ю</w:t>
      </w:r>
      <w:r w:rsidR="00294651">
        <w:rPr>
          <w:rFonts w:cs="Times New Roman"/>
          <w:szCs w:val="24"/>
          <w:lang w:eastAsia="ru-RU"/>
        </w:rPr>
        <w:t>(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.</w:t>
      </w:r>
      <w:proofErr w:type="spellStart"/>
      <w:r w:rsidR="00A95631" w:rsidRPr="00A239AD">
        <w:rPr>
          <w:rFonts w:cs="Times New Roman"/>
          <w:szCs w:val="24"/>
        </w:rPr>
        <w:t>doc</w:t>
      </w:r>
      <w:proofErr w:type="spellEnd"/>
      <w:r w:rsidR="00A95631" w:rsidRPr="00A239AD">
        <w:rPr>
          <w:rFonts w:cs="Times New Roman"/>
          <w:szCs w:val="24"/>
        </w:rPr>
        <w:t xml:space="preserve"> или .</w:t>
      </w:r>
      <w:proofErr w:type="spellStart"/>
      <w:r w:rsidR="00A95631" w:rsidRPr="00A239AD">
        <w:rPr>
          <w:rFonts w:cs="Times New Roman"/>
          <w:szCs w:val="24"/>
        </w:rPr>
        <w:t>xlsx</w:t>
      </w:r>
      <w:proofErr w:type="spellEnd"/>
      <w:r w:rsidR="00096A76" w:rsidRPr="00A239AD">
        <w:rPr>
          <w:rFonts w:cs="Times New Roman"/>
          <w:szCs w:val="24"/>
          <w:lang w:eastAsia="ru-RU"/>
        </w:rPr>
        <w:t>.</w:t>
      </w:r>
    </w:p>
    <w:p w14:paraId="1429C751" w14:textId="2DF82D6A"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Приложении </w:t>
      </w:r>
      <w:r w:rsidR="00A95631" w:rsidRPr="00A239AD">
        <w:rPr>
          <w:rFonts w:cs="Times New Roman"/>
          <w:szCs w:val="24"/>
        </w:rPr>
        <w:t>2</w:t>
      </w:r>
      <w:r w:rsidRPr="00A239AD">
        <w:rPr>
          <w:rFonts w:cs="Times New Roman"/>
          <w:szCs w:val="24"/>
        </w:rPr>
        <w:t xml:space="preserve">. </w:t>
      </w:r>
    </w:p>
    <w:p w14:paraId="2215477D" w14:textId="1C392C80"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Приложении </w:t>
      </w:r>
      <w:r w:rsidR="00A95631" w:rsidRPr="00A239AD">
        <w:rPr>
          <w:rFonts w:cs="Times New Roman"/>
          <w:szCs w:val="24"/>
        </w:rPr>
        <w:t>3</w:t>
      </w:r>
      <w:r w:rsidRPr="00A239AD">
        <w:rPr>
          <w:rFonts w:cs="Times New Roman"/>
          <w:szCs w:val="24"/>
        </w:rPr>
        <w:t>.</w:t>
      </w:r>
    </w:p>
    <w:p w14:paraId="11AB50D1" w14:textId="18446C8E"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>в Приложении 4.</w:t>
      </w:r>
    </w:p>
    <w:p w14:paraId="29A9CE9A" w14:textId="13D532AE" w:rsidR="001C042B" w:rsidRPr="00A239AD" w:rsidRDefault="001C042B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14:paraId="7267C20F" w14:textId="5BF73B28" w:rsidR="001C042B" w:rsidRPr="00A239AD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14:paraId="118CAAAB" w14:textId="2C0E5F17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lastRenderedPageBreak/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5C7C2747" w14:textId="57EF614A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21FBC1BC" w14:textId="34CE237B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14:paraId="52441533" w14:textId="716F704C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 xml:space="preserve">, привязанной к </w:t>
      </w:r>
      <w:r w:rsidR="00470313" w:rsidRPr="00A33B5F">
        <w:rPr>
          <w:rFonts w:eastAsiaTheme="minorHAnsi" w:cs="Times New Roman"/>
          <w:szCs w:val="24"/>
        </w:rPr>
        <w:t xml:space="preserve">его личному кабинету на </w:t>
      </w:r>
      <w:r w:rsidRPr="00A33B5F">
        <w:rPr>
          <w:rFonts w:eastAsiaTheme="minorHAnsi" w:cs="Times New Roman"/>
          <w:szCs w:val="24"/>
        </w:rPr>
        <w:t>ЕПГУ;</w:t>
      </w:r>
    </w:p>
    <w:p w14:paraId="456CEB9C" w14:textId="3F788C66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096A76" w:rsidRPr="00A33B5F">
        <w:rPr>
          <w:rFonts w:eastAsiaTheme="minorHAnsi" w:cs="Times New Roman"/>
          <w:szCs w:val="24"/>
        </w:rPr>
        <w:t xml:space="preserve"> (место нахождения организации(-</w:t>
      </w:r>
      <w:proofErr w:type="spellStart"/>
      <w:r w:rsidR="00096A76" w:rsidRPr="00A33B5F">
        <w:rPr>
          <w:rFonts w:eastAsiaTheme="minorHAnsi" w:cs="Times New Roman"/>
          <w:szCs w:val="24"/>
        </w:rPr>
        <w:t>ий</w:t>
      </w:r>
      <w:proofErr w:type="spellEnd"/>
      <w:r w:rsidR="00096A76" w:rsidRPr="00A33B5F">
        <w:rPr>
          <w:rFonts w:eastAsiaTheme="minorHAnsi" w:cs="Times New Roman"/>
          <w:szCs w:val="24"/>
        </w:rPr>
        <w:t>), к сведениям о которой(-ых) требуется предоставить доступ)</w:t>
      </w:r>
      <w:r w:rsidR="00A76D98" w:rsidRPr="00A33B5F">
        <w:rPr>
          <w:rFonts w:eastAsiaTheme="minorHAnsi" w:cs="Times New Roman"/>
          <w:szCs w:val="24"/>
        </w:rPr>
        <w:t>. 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РФ»</w:t>
      </w:r>
      <w:r w:rsidRPr="00A33B5F">
        <w:rPr>
          <w:rFonts w:eastAsiaTheme="minorHAnsi" w:cs="Times New Roman"/>
          <w:szCs w:val="24"/>
        </w:rPr>
        <w:t>;</w:t>
      </w:r>
    </w:p>
    <w:p w14:paraId="115274A8" w14:textId="57440CC4" w:rsidR="00A76D98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медицински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медицински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</w:t>
      </w:r>
      <w:r w:rsidR="00A95631" w:rsidRPr="00A33B5F">
        <w:rPr>
          <w:rFonts w:eastAsiaTheme="minorHAnsi" w:cs="Times New Roman"/>
          <w:szCs w:val="24"/>
        </w:rPr>
        <w:t xml:space="preserve">все медицински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14:paraId="6E8A5743" w14:textId="6D7411F6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краткое наименование </w:t>
      </w:r>
      <w:r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п</w:t>
      </w:r>
      <w:r w:rsidR="00A95631" w:rsidRPr="00A33B5F">
        <w:rPr>
          <w:rFonts w:cs="Times New Roman"/>
          <w:szCs w:val="24"/>
        </w:rPr>
        <w:t xml:space="preserve">. </w:t>
      </w:r>
      <w:r w:rsidR="00A95631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медицински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95631"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медицински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95631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медицинские организации РФ»;</w:t>
      </w:r>
    </w:p>
    <w:p w14:paraId="57D56109" w14:textId="685027C8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)</w:t>
      </w:r>
      <w:r w:rsidR="00EB6823" w:rsidRPr="00A33B5F">
        <w:rPr>
          <w:rFonts w:eastAsiaTheme="minorHAnsi" w:cs="Times New Roman"/>
          <w:szCs w:val="24"/>
        </w:rPr>
        <w:t>;</w:t>
      </w:r>
    </w:p>
    <w:p w14:paraId="156EDE32" w14:textId="3F424B10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>наименование роли</w:t>
      </w:r>
      <w:r w:rsidR="00A95631" w:rsidRPr="00A33B5F">
        <w:rPr>
          <w:rFonts w:eastAsiaTheme="minorHAnsi" w:cs="Times New Roman"/>
          <w:szCs w:val="24"/>
        </w:rPr>
        <w:t xml:space="preserve"> согласно матрице п</w:t>
      </w:r>
      <w:r w:rsidR="002B0959" w:rsidRPr="00A33B5F">
        <w:rPr>
          <w:rFonts w:eastAsiaTheme="minorHAnsi" w:cs="Times New Roman"/>
          <w:szCs w:val="24"/>
        </w:rPr>
        <w:t xml:space="preserve">ривилегий </w:t>
      </w:r>
      <w:r w:rsidR="00A95631" w:rsidRPr="00A33B5F">
        <w:rPr>
          <w:rFonts w:eastAsiaTheme="minorHAnsi" w:cs="Times New Roman"/>
          <w:szCs w:val="24"/>
        </w:rPr>
        <w:t xml:space="preserve">и ролей пользователей </w:t>
      </w:r>
      <w:r w:rsidR="002B0959" w:rsidRPr="00A33B5F">
        <w:rPr>
          <w:rFonts w:eastAsiaTheme="minorHAnsi" w:cs="Times New Roman"/>
          <w:szCs w:val="24"/>
        </w:rPr>
        <w:t>ФРМО/ФРМР</w:t>
      </w:r>
      <w:r w:rsidR="00A95631" w:rsidRPr="00A33B5F">
        <w:rPr>
          <w:rFonts w:eastAsiaTheme="minorHAnsi" w:cs="Times New Roman"/>
          <w:szCs w:val="24"/>
        </w:rPr>
        <w:t xml:space="preserve"> (Приложение </w:t>
      </w:r>
      <w:r w:rsidR="00EE33A1" w:rsidRPr="00A33B5F">
        <w:rPr>
          <w:rFonts w:eastAsiaTheme="minorHAnsi" w:cs="Times New Roman"/>
          <w:szCs w:val="24"/>
        </w:rPr>
        <w:t>1</w:t>
      </w:r>
      <w:r w:rsidR="00A95631" w:rsidRPr="00A33B5F">
        <w:rPr>
          <w:rFonts w:eastAsiaTheme="minorHAnsi" w:cs="Times New Roman"/>
          <w:szCs w:val="24"/>
        </w:rPr>
        <w:t>).</w:t>
      </w:r>
      <w:r w:rsidRPr="00A33B5F">
        <w:rPr>
          <w:rFonts w:eastAsiaTheme="minorHAnsi" w:cs="Times New Roman"/>
          <w:szCs w:val="24"/>
        </w:rPr>
        <w:t xml:space="preserve"> </w:t>
      </w:r>
      <w:r w:rsidR="00500E07" w:rsidRPr="00A33B5F">
        <w:rPr>
          <w:rFonts w:eastAsiaTheme="minorHAnsi" w:cs="Times New Roman"/>
          <w:szCs w:val="24"/>
        </w:rPr>
        <w:t xml:space="preserve">Для выбора роли следует </w:t>
      </w:r>
      <w:r w:rsidR="00470313" w:rsidRPr="00A33B5F">
        <w:rPr>
          <w:szCs w:val="24"/>
        </w:rPr>
        <w:t>нажать на ячейку таблицы, раскрыть список нажатием на кнопку «стрелка вниз» («▼») и выбрать необходимое значение</w:t>
      </w:r>
      <w:r w:rsidR="00470313" w:rsidRPr="00A33B5F">
        <w:rPr>
          <w:i/>
        </w:rPr>
        <w:t>.</w:t>
      </w:r>
    </w:p>
    <w:p w14:paraId="57AE0193" w14:textId="77777777"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14:paraId="76E2554C" w14:textId="03E1084D" w:rsidR="009F471D" w:rsidRPr="00A33B5F" w:rsidRDefault="00EE33A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, привязанной к личному кабинету на ЕПГУ.</w:t>
      </w:r>
    </w:p>
    <w:p w14:paraId="073C08C9" w14:textId="5F2FF3E2" w:rsidR="00AE48A1" w:rsidRDefault="00BB3625" w:rsidP="006A7F2A">
      <w:pPr>
        <w:pStyle w:val="phlistitemized1"/>
        <w:numPr>
          <w:ilvl w:val="0"/>
          <w:numId w:val="0"/>
        </w:numPr>
        <w:ind w:right="0" w:firstLine="680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lastRenderedPageBreak/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</w:p>
    <w:p w14:paraId="4DAC0529" w14:textId="77777777"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14:paraId="64ED74BC" w14:textId="5BFBAB94" w:rsidR="00180B50" w:rsidRDefault="00180B50" w:rsidP="005B6814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A33B5F">
        <w:rPr>
          <w:rFonts w:eastAsiaTheme="minorHAnsi" w:cs="Times New Roman"/>
          <w:szCs w:val="24"/>
        </w:rPr>
        <w:t>Р</w:t>
      </w:r>
      <w:r w:rsidR="00A95631" w:rsidRPr="00A33B5F">
        <w:rPr>
          <w:rFonts w:eastAsiaTheme="minorHAnsi" w:cs="Times New Roman"/>
          <w:szCs w:val="24"/>
        </w:rPr>
        <w:t>аспечатать</w:t>
      </w:r>
      <w:r w:rsidRPr="00A33B5F">
        <w:rPr>
          <w:rFonts w:eastAsiaTheme="minorHAnsi" w:cs="Times New Roman"/>
          <w:szCs w:val="24"/>
        </w:rPr>
        <w:t xml:space="preserve"> заполненную заявку. </w:t>
      </w:r>
      <w:r w:rsidRPr="00A33B5F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A33B5F">
        <w:rPr>
          <w:rFonts w:eastAsia="Times New Roman" w:cs="Times New Roman"/>
          <w:szCs w:val="24"/>
          <w:lang w:eastAsia="ru-RU"/>
        </w:rPr>
        <w:br/>
        <w:t>с требованиями действующего законодательства РФ. Проставить оттиск печати организации/индивидуального предпринимателя (при наличии печати). </w:t>
      </w:r>
    </w:p>
    <w:p w14:paraId="78BAFA05" w14:textId="77777777" w:rsidR="00D7021E" w:rsidRPr="00A33B5F" w:rsidRDefault="00D7021E" w:rsidP="005B6814">
      <w:pPr>
        <w:pStyle w:val="ab"/>
        <w:shd w:val="clear" w:color="auto" w:fill="FFFFFF"/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</w:p>
    <w:p w14:paraId="11E671F2" w14:textId="67071FBD" w:rsidR="00A95631" w:rsidRDefault="00A95631" w:rsidP="005B6814">
      <w:pPr>
        <w:pStyle w:val="phlistitemized1"/>
        <w:numPr>
          <w:ilvl w:val="0"/>
          <w:numId w:val="21"/>
        </w:numPr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ее в формате .</w:t>
      </w:r>
      <w:proofErr w:type="spellStart"/>
      <w:r w:rsidR="008218A9" w:rsidRPr="00A33B5F">
        <w:rPr>
          <w:rFonts w:eastAsiaTheme="minorHAnsi" w:cs="Times New Roman"/>
          <w:szCs w:val="24"/>
        </w:rPr>
        <w:t>pdf</w:t>
      </w:r>
      <w:proofErr w:type="spellEnd"/>
      <w:r w:rsidR="008218A9" w:rsidRPr="00A33B5F">
        <w:rPr>
          <w:rFonts w:eastAsiaTheme="minorHAnsi" w:cs="Times New Roman"/>
          <w:szCs w:val="24"/>
        </w:rPr>
        <w:t xml:space="preserve"> или .</w:t>
      </w:r>
      <w:proofErr w:type="spellStart"/>
      <w:r w:rsidR="008218A9" w:rsidRPr="00A33B5F">
        <w:rPr>
          <w:rFonts w:eastAsiaTheme="minorHAnsi" w:cs="Times New Roman"/>
          <w:szCs w:val="24"/>
        </w:rPr>
        <w:t>jpg</w:t>
      </w:r>
      <w:proofErr w:type="spellEnd"/>
      <w:r w:rsidR="008218A9" w:rsidRPr="00A33B5F">
        <w:rPr>
          <w:rFonts w:eastAsiaTheme="minorHAnsi" w:cs="Times New Roman"/>
          <w:szCs w:val="24"/>
        </w:rPr>
        <w:t>.</w:t>
      </w:r>
    </w:p>
    <w:p w14:paraId="06C8873A" w14:textId="77777777"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14:paraId="11FAC3E7" w14:textId="08AACBF5" w:rsidR="008218A9" w:rsidRPr="00A33B5F" w:rsidRDefault="00180B50" w:rsidP="005B6814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Направить </w:t>
      </w:r>
      <w:r w:rsidR="00294651">
        <w:rPr>
          <w:szCs w:val="24"/>
        </w:rPr>
        <w:t xml:space="preserve">в </w:t>
      </w:r>
      <w:r w:rsidR="001C042B" w:rsidRPr="00A33B5F">
        <w:rPr>
          <w:szCs w:val="24"/>
        </w:rPr>
        <w:t xml:space="preserve">СТП ЕГИСЗ </w:t>
      </w:r>
      <w:r w:rsidRPr="00A33B5F">
        <w:rPr>
          <w:szCs w:val="24"/>
        </w:rPr>
        <w:t xml:space="preserve">на </w:t>
      </w:r>
      <w:r w:rsidR="008218A9"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19" w:history="1">
        <w:r w:rsidR="008218A9" w:rsidRPr="00A33B5F">
          <w:rPr>
            <w:b/>
            <w:bCs/>
          </w:rPr>
          <w:t>egisz@rt-eu.ru</w:t>
        </w:r>
      </w:hyperlink>
      <w:r w:rsidR="008218A9" w:rsidRPr="00A33B5F">
        <w:rPr>
          <w:szCs w:val="24"/>
        </w:rPr>
        <w:t>:</w:t>
      </w:r>
    </w:p>
    <w:p w14:paraId="5DBA9D4A" w14:textId="276B35AF" w:rsidR="001C042B" w:rsidRPr="00A33B5F" w:rsidRDefault="008218A9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двух экземплярах: </w:t>
      </w:r>
    </w:p>
    <w:p w14:paraId="5B30FA9F" w14:textId="33366495" w:rsidR="001C042B" w:rsidRPr="00A33B5F" w:rsidRDefault="001C042B" w:rsidP="005B6814">
      <w:pPr>
        <w:pStyle w:val="phnormal"/>
        <w:ind w:right="0" w:firstLine="1418"/>
        <w:rPr>
          <w:szCs w:val="24"/>
        </w:rPr>
      </w:pPr>
      <w:bookmarkStart w:id="13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в формате .</w:t>
      </w:r>
      <w:proofErr w:type="spellStart"/>
      <w:r w:rsidRPr="00A33B5F">
        <w:rPr>
          <w:szCs w:val="24"/>
        </w:rPr>
        <w:t>pdf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jpg</w:t>
      </w:r>
      <w:proofErr w:type="spellEnd"/>
      <w:r w:rsidRPr="00A33B5F">
        <w:rPr>
          <w:szCs w:val="24"/>
        </w:rPr>
        <w:t>;</w:t>
      </w:r>
    </w:p>
    <w:p w14:paraId="010B9556" w14:textId="5B46FC4B" w:rsidR="001C042B" w:rsidRPr="00A239AD" w:rsidRDefault="001C042B" w:rsidP="005B6814">
      <w:pPr>
        <w:pStyle w:val="phnormal"/>
        <w:ind w:right="0" w:firstLine="1418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в формате .</w:t>
      </w:r>
      <w:proofErr w:type="spellStart"/>
      <w:r w:rsidRPr="00A33B5F">
        <w:rPr>
          <w:szCs w:val="24"/>
        </w:rPr>
        <w:t>doc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xlsx</w:t>
      </w:r>
      <w:proofErr w:type="spellEnd"/>
      <w:r w:rsidRPr="00A239AD">
        <w:rPr>
          <w:szCs w:val="24"/>
        </w:rPr>
        <w:t xml:space="preserve"> (редактируемая)</w:t>
      </w:r>
      <w:r w:rsidR="008218A9" w:rsidRPr="00A239AD">
        <w:rPr>
          <w:szCs w:val="24"/>
        </w:rPr>
        <w:t>;</w:t>
      </w:r>
    </w:p>
    <w:p w14:paraId="1D306FF5" w14:textId="55F8747E" w:rsidR="008218A9" w:rsidRDefault="00EE33A1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 xml:space="preserve">(если заявка подписана лицом, действующим на основании доверенности). </w:t>
      </w:r>
    </w:p>
    <w:p w14:paraId="3799D6FF" w14:textId="77777777" w:rsidR="00D7021E" w:rsidRPr="00A239AD" w:rsidRDefault="00D7021E" w:rsidP="005B6814">
      <w:pPr>
        <w:pStyle w:val="phnormal"/>
        <w:ind w:right="0" w:firstLine="709"/>
        <w:rPr>
          <w:szCs w:val="24"/>
        </w:rPr>
      </w:pPr>
    </w:p>
    <w:p w14:paraId="7FBBCADE" w14:textId="23FBD8FE" w:rsidR="004E65AC" w:rsidRPr="00D7021E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4" w:name="_Ref405822028"/>
      <w:bookmarkEnd w:id="13"/>
      <w:r w:rsidRPr="00A239AD">
        <w:rPr>
          <w:rFonts w:cs="Times New Roman"/>
          <w:bCs/>
          <w:szCs w:val="24"/>
        </w:rPr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r w:rsidR="00A33B5F">
        <w:rPr>
          <w:rFonts w:cs="Times New Roman"/>
          <w:bCs/>
          <w:szCs w:val="24"/>
        </w:rPr>
        <w:t>у(-</w:t>
      </w:r>
      <w:proofErr w:type="spellStart"/>
      <w:r w:rsidR="00950CB4" w:rsidRPr="00A239AD">
        <w:rPr>
          <w:rFonts w:cs="Times New Roman"/>
          <w:bCs/>
          <w:szCs w:val="24"/>
        </w:rPr>
        <w:t>ам</w:t>
      </w:r>
      <w:proofErr w:type="spellEnd"/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 </w:t>
      </w:r>
    </w:p>
    <w:p w14:paraId="2AD016FC" w14:textId="77777777"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14:paraId="54285148" w14:textId="626FDA87" w:rsidR="0035120D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Pr="00B140BC">
        <w:rPr>
          <w:lang w:val="en-US"/>
        </w:rPr>
        <w:t>web</w:t>
      </w:r>
      <w:r w:rsidRPr="00A239AD">
        <w:t xml:space="preserve">-браузера ввести адрес </w:t>
      </w:r>
      <w:hyperlink r:id="rId20" w:history="1">
        <w:r w:rsidRPr="00A239AD">
          <w:rPr>
            <w:rStyle w:val="ad"/>
          </w:rPr>
          <w:t>http://nr.egisz.rosminzdrav.ru/</w:t>
        </w:r>
      </w:hyperlink>
      <w:r w:rsidRPr="00A239AD">
        <w:t xml:space="preserve">. На экране отобразится страница авторизации ИА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14"/>
      <w:r w:rsidR="00D4269B" w:rsidRPr="00A239AD">
        <w:t xml:space="preserve">В верхнем 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 </w:t>
      </w:r>
      <w:r w:rsidR="0035120D">
        <w:br/>
      </w:r>
      <w:r w:rsidR="00D4269B" w:rsidRPr="00A239AD">
        <w:t xml:space="preserve">от учетной записи на ЕПГУ. </w:t>
      </w:r>
    </w:p>
    <w:p w14:paraId="0F074439" w14:textId="687463DF" w:rsidR="001B42D9" w:rsidRPr="00B140BC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  <w:r w:rsidR="001B42D9" w:rsidRPr="00B140BC">
        <w:t>Произойдет переход на</w:t>
      </w:r>
      <w:r w:rsidR="00DF177B" w:rsidRPr="00B140BC">
        <w:t xml:space="preserve"> стартовую </w:t>
      </w:r>
      <w:r w:rsidR="001B42D9" w:rsidRPr="00B140BC">
        <w:t xml:space="preserve">страницу </w:t>
      </w:r>
      <w:r w:rsidR="00DF177B" w:rsidRPr="00B140BC">
        <w:t>ЕГИСЗ</w:t>
      </w:r>
      <w:r w:rsidR="001B42D9"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Pr="00B140BC">
        <w:t xml:space="preserve"> </w:t>
      </w:r>
      <w:r w:rsidR="00554EBB" w:rsidRPr="00B140BC">
        <w:t>5</w:t>
      </w:r>
      <w:r w:rsidR="001B42D9" w:rsidRPr="00B140BC">
        <w:t>).</w:t>
      </w:r>
    </w:p>
    <w:p w14:paraId="15A03B69" w14:textId="6F4116CA" w:rsidR="00922B2A" w:rsidRPr="00A239AD" w:rsidRDefault="003F051E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 wp14:anchorId="2F144217" wp14:editId="1F0738F0">
            <wp:extent cx="5912606" cy="30861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1610" cy="30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44B9" w14:textId="32127926"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14:paraId="2A4839DC" w14:textId="77777777"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2FD9041D" w14:textId="74D51D0B"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 xml:space="preserve">ой(-ым) роли(-ям). </w:t>
      </w:r>
      <w:r w:rsidRPr="00A239AD">
        <w:rPr>
          <w:rFonts w:cs="Times New Roman"/>
          <w:szCs w:val="24"/>
        </w:rPr>
        <w:t xml:space="preserve"> </w:t>
      </w:r>
    </w:p>
    <w:p w14:paraId="4CD3B6CC" w14:textId="77777777"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69234586" w14:textId="2FD8CD74" w:rsidR="00B140BC" w:rsidRDefault="00B140BC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 если при переходе по ссылке </w:t>
      </w:r>
      <w:hyperlink r:id="rId22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 xml:space="preserve">рисунок 3), рекомендуется очистить кэш и </w:t>
      </w:r>
      <w:proofErr w:type="spellStart"/>
      <w:r w:rsidR="00DF0317" w:rsidRPr="00DF0317">
        <w:t>Cookie</w:t>
      </w:r>
      <w:proofErr w:type="spellEnd"/>
      <w:r w:rsidR="00DF0317" w:rsidRPr="00DF0317">
        <w:t xml:space="preserve"> файлы браузера и </w:t>
      </w:r>
      <w:r w:rsidR="00E731E7">
        <w:t>перейти 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B74B04">
        <w:rPr>
          <w:rFonts w:cs="Times New Roman"/>
          <w:szCs w:val="24"/>
        </w:rPr>
        <w:br/>
      </w:r>
      <w:r>
        <w:rPr>
          <w:rFonts w:cs="Times New Roman"/>
          <w:szCs w:val="24"/>
        </w:rPr>
        <w:t xml:space="preserve">Если </w:t>
      </w:r>
      <w:r w:rsidR="00B74B04">
        <w:rPr>
          <w:rFonts w:cs="Times New Roman"/>
          <w:szCs w:val="24"/>
        </w:rPr>
        <w:t xml:space="preserve">рекомендованные действия не помогают, следует направить в СТП ЕГИСЗ заявку </w:t>
      </w:r>
      <w:r w:rsidR="00B74B04">
        <w:rPr>
          <w:rFonts w:cs="Times New Roman"/>
          <w:szCs w:val="24"/>
        </w:rPr>
        <w:br/>
        <w:t xml:space="preserve">с описанием проблемы и приложением скрин-шотов экрана с ошибкой. </w:t>
      </w:r>
      <w:r>
        <w:rPr>
          <w:rFonts w:cs="Times New Roman"/>
          <w:szCs w:val="24"/>
        </w:rPr>
        <w:t xml:space="preserve"> </w:t>
      </w:r>
    </w:p>
    <w:p w14:paraId="7A114B22" w14:textId="77777777" w:rsidR="00B74B04" w:rsidRDefault="00B74B04" w:rsidP="00B74B0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4DE363A9" w14:textId="014CB77E"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004F85">
        <w:rPr>
          <w:rFonts w:cs="Times New Roman"/>
          <w:szCs w:val="24"/>
        </w:rPr>
        <w:t xml:space="preserve">регламентирую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14:paraId="2F79CE87" w14:textId="2FE075C1" w:rsidR="009009FA" w:rsidRPr="00A239AD" w:rsidRDefault="00D4269B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3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  <w:r w:rsidR="004C1CD3">
        <w:rPr>
          <w:rStyle w:val="ad"/>
          <w:rFonts w:cs="Times New Roman"/>
          <w:szCs w:val="24"/>
        </w:rPr>
        <w:t>.</w:t>
      </w:r>
    </w:p>
    <w:p w14:paraId="6B3ADAF2" w14:textId="511235DE" w:rsidR="00004F85" w:rsidRDefault="00004F85" w:rsidP="00004F85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4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  <w:r w:rsidR="004C1CD3">
        <w:rPr>
          <w:rStyle w:val="ad"/>
          <w:rFonts w:cs="Times New Roman"/>
          <w:szCs w:val="24"/>
        </w:rPr>
        <w:t>.</w:t>
      </w:r>
    </w:p>
    <w:p w14:paraId="0EED15DB" w14:textId="0DB46B83" w:rsidR="00EB6823" w:rsidRDefault="00EB6823" w:rsidP="00B74B04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</w:pPr>
      <w:bookmarkStart w:id="15" w:name="_Toc500436318"/>
      <w:bookmarkStart w:id="16" w:name="_Toc514849019"/>
      <w:bookmarkStart w:id="17" w:name="_Toc514849496"/>
      <w:bookmarkStart w:id="18" w:name="_Toc514849540"/>
      <w:bookmarkStart w:id="19" w:name="_Toc514849831"/>
      <w:bookmarkStart w:id="20" w:name="_Toc514849888"/>
      <w:bookmarkStart w:id="21" w:name="_Toc514850016"/>
      <w:bookmarkStart w:id="22" w:name="_Toc514850141"/>
      <w:bookmarkStart w:id="23" w:name="_Toc514850191"/>
      <w:bookmarkStart w:id="24" w:name="_Toc514850350"/>
      <w:bookmarkStart w:id="25" w:name="_Toc514850701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5D8D2CB9" w14:textId="77777777" w:rsidR="004474C1" w:rsidRDefault="004474C1" w:rsidP="00B74B04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</w:pPr>
    </w:p>
    <w:p w14:paraId="386C2210" w14:textId="77777777" w:rsidR="00EB6823" w:rsidRDefault="00EB6823" w:rsidP="00EB6823">
      <w:pPr>
        <w:spacing w:after="0" w:line="360" w:lineRule="auto"/>
        <w:contextualSpacing/>
        <w:jc w:val="both"/>
        <w:rPr>
          <w:rFonts w:cs="Times New Roman"/>
          <w:szCs w:val="24"/>
        </w:rPr>
      </w:pPr>
    </w:p>
    <w:p w14:paraId="27639FCC" w14:textId="77777777" w:rsidR="00EB6823" w:rsidRDefault="00EB6823" w:rsidP="00EB6823">
      <w:pPr>
        <w:spacing w:after="0" w:line="360" w:lineRule="auto"/>
        <w:contextualSpacing/>
        <w:jc w:val="both"/>
        <w:rPr>
          <w:rFonts w:cs="Times New Roman"/>
          <w:szCs w:val="24"/>
        </w:rPr>
      </w:pPr>
    </w:p>
    <w:p w14:paraId="392117D3" w14:textId="034FE11F" w:rsidR="004474C1" w:rsidRDefault="004474C1" w:rsidP="005B6814">
      <w:pPr>
        <w:pStyle w:val="10"/>
        <w:jc w:val="center"/>
      </w:pPr>
      <w:bookmarkStart w:id="26" w:name="_Toc65072323"/>
      <w:bookmarkStart w:id="27" w:name="_Toc65084460"/>
      <w:bookmarkStart w:id="28" w:name="_Toc75367481"/>
      <w:r w:rsidRPr="00CF2BE6">
        <w:lastRenderedPageBreak/>
        <w:t>История изменений документа</w:t>
      </w:r>
      <w:bookmarkEnd w:id="26"/>
      <w:bookmarkEnd w:id="27"/>
      <w:bookmarkEnd w:id="28"/>
    </w:p>
    <w:p w14:paraId="5010E5FD" w14:textId="77777777" w:rsidR="004474C1" w:rsidRPr="004474C1" w:rsidRDefault="004474C1" w:rsidP="004474C1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2693"/>
        <w:gridCol w:w="5096"/>
      </w:tblGrid>
      <w:tr w:rsidR="004474C1" w:rsidRPr="008754EE" w14:paraId="5EA8B173" w14:textId="77777777" w:rsidTr="00B12E84">
        <w:trPr>
          <w:tblHeader/>
        </w:trPr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9BBD76" w14:textId="77777777" w:rsidR="004474C1" w:rsidRPr="004474C1" w:rsidRDefault="004474C1" w:rsidP="004474C1">
            <w:pPr>
              <w:jc w:val="center"/>
              <w:rPr>
                <w:b/>
                <w:bCs/>
                <w:sz w:val="22"/>
                <w:szCs w:val="18"/>
              </w:rPr>
            </w:pPr>
            <w:bookmarkStart w:id="29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04079" w14:textId="77777777" w:rsidR="004474C1" w:rsidRPr="004474C1" w:rsidRDefault="004474C1" w:rsidP="004474C1">
            <w:pPr>
              <w:jc w:val="center"/>
              <w:rPr>
                <w:b/>
                <w:bCs/>
                <w:sz w:val="22"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604F3" w14:textId="77777777" w:rsidR="004474C1" w:rsidRPr="004474C1" w:rsidRDefault="004474C1" w:rsidP="004474C1">
            <w:pPr>
              <w:jc w:val="center"/>
              <w:rPr>
                <w:b/>
                <w:bCs/>
                <w:sz w:val="22"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B12E84" w:rsidRPr="005B6A08" w14:paraId="1F7F17EF" w14:textId="77777777" w:rsidTr="00B12E84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D3F700" w14:textId="56725F37" w:rsidR="00B12E84" w:rsidRPr="005B6A08" w:rsidRDefault="000C3BCC" w:rsidP="00275AD5">
            <w:r>
              <w:t>0</w:t>
            </w:r>
            <w:r w:rsidR="00B12E84" w:rsidRPr="002305EC">
              <w:rPr>
                <w:lang w:val="en-US"/>
              </w:rPr>
              <w:t>5/0</w:t>
            </w:r>
            <w:r>
              <w:t>7</w:t>
            </w:r>
            <w:r w:rsidR="00B12E84" w:rsidRPr="002305EC">
              <w:rPr>
                <w:lang w:val="en-US"/>
              </w:rPr>
              <w:t>/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B79C41" w14:textId="77777777" w:rsidR="00B12E84" w:rsidRPr="005B6A08" w:rsidRDefault="00B12E84" w:rsidP="00275AD5">
            <w:r>
              <w:t>Пункт 4 (ранее пункт 2)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F260F9" w14:textId="77777777" w:rsidR="00B12E84" w:rsidRPr="005B6A08" w:rsidRDefault="00B12E84" w:rsidP="00B12E84">
            <w:pPr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B12E84" w:rsidRPr="005B6A08" w14:paraId="3A09680D" w14:textId="77777777" w:rsidTr="00B12E84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C5FFBE" w14:textId="620F9A24" w:rsidR="00B12E84" w:rsidRPr="005B6A08" w:rsidRDefault="000C3BCC" w:rsidP="00275AD5">
            <w:r>
              <w:t>0</w:t>
            </w:r>
            <w:r w:rsidR="00B12E84" w:rsidRPr="002305EC">
              <w:rPr>
                <w:lang w:val="en-US"/>
              </w:rPr>
              <w:t>5/0</w:t>
            </w:r>
            <w:r>
              <w:t>7</w:t>
            </w:r>
            <w:r w:rsidR="00B12E84" w:rsidRPr="002305EC">
              <w:rPr>
                <w:lang w:val="en-US"/>
              </w:rPr>
              <w:t>/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F106A5" w14:textId="77777777" w:rsidR="00B12E84" w:rsidRPr="005B6A08" w:rsidRDefault="00B12E84" w:rsidP="00275AD5">
            <w:r>
              <w:t>Пункт 5 (ранее пункт 3)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98D3FE" w14:textId="3B387AA8" w:rsidR="00B12E84" w:rsidRPr="005B6A08" w:rsidRDefault="00B12E84" w:rsidP="00B12E84">
            <w:pPr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6A7F2A" w:rsidRPr="005B6A08" w14:paraId="6FB6ED82" w14:textId="77777777" w:rsidTr="00B12E84">
        <w:tc>
          <w:tcPr>
            <w:tcW w:w="8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C81B60" w14:textId="1B966716" w:rsidR="006A7F2A" w:rsidRPr="005B6A08" w:rsidRDefault="000C3BCC" w:rsidP="006A7F2A">
            <w:r>
              <w:t>0</w:t>
            </w:r>
            <w:r w:rsidR="006A7F2A" w:rsidRPr="002305EC">
              <w:rPr>
                <w:lang w:val="en-US"/>
              </w:rPr>
              <w:t>5/0</w:t>
            </w:r>
            <w:r>
              <w:t>7</w:t>
            </w:r>
            <w:r w:rsidR="006A7F2A" w:rsidRPr="002305EC">
              <w:rPr>
                <w:lang w:val="en-US"/>
              </w:rPr>
              <w:t>/2021</w:t>
            </w:r>
          </w:p>
        </w:tc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F2FFA" w14:textId="588E1B02" w:rsidR="006A7F2A" w:rsidRPr="00B873A3" w:rsidRDefault="00B873A3" w:rsidP="00B873A3">
            <w:pPr>
              <w:pStyle w:val="phlistitemized1"/>
              <w:numPr>
                <w:ilvl w:val="0"/>
                <w:numId w:val="0"/>
              </w:numPr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C95E48" w14:textId="3699B84D" w:rsidR="00B873A3" w:rsidRDefault="00B873A3" w:rsidP="00B12E84">
            <w:pPr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</w:t>
            </w:r>
            <w:r w:rsidR="006773BF">
              <w:rPr>
                <w:rFonts w:cs="Times New Roman"/>
                <w:szCs w:val="24"/>
              </w:rPr>
              <w:t xml:space="preserve"> на</w:t>
            </w:r>
            <w:r>
              <w:rPr>
                <w:rFonts w:cs="Times New Roman"/>
                <w:szCs w:val="24"/>
              </w:rPr>
              <w:t xml:space="preserve">: </w:t>
            </w:r>
          </w:p>
          <w:p w14:paraId="4782D70E" w14:textId="4C6924EC" w:rsidR="006773BF" w:rsidRDefault="006773BF" w:rsidP="00B12E84">
            <w:pPr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="00B873A3"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14:paraId="041F0176" w14:textId="7BB99156" w:rsidR="006773BF" w:rsidRDefault="006773BF" w:rsidP="00B12E84">
            <w:pPr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14:paraId="0F7F0C93" w14:textId="6C573CC3" w:rsidR="00B873A3" w:rsidRDefault="006773BF" w:rsidP="00B12E84">
            <w:pPr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- </w:t>
            </w:r>
            <w:r w:rsid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 xml:space="preserve">е </w:t>
            </w:r>
            <w:r w:rsidR="00B873A3">
              <w:rPr>
                <w:rFonts w:cs="Times New Roman"/>
                <w:szCs w:val="24"/>
              </w:rPr>
              <w:t>4</w:t>
            </w:r>
            <w:r>
              <w:rPr>
                <w:rFonts w:cs="Times New Roman"/>
                <w:szCs w:val="24"/>
              </w:rPr>
              <w:t xml:space="preserve">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14:paraId="45C603D7" w14:textId="605742A6" w:rsidR="00B873A3" w:rsidRDefault="00B873A3" w:rsidP="00B12E84">
            <w:pPr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 xml:space="preserve">» </w:t>
            </w:r>
            <w:r w:rsidR="006773BF">
              <w:rPr>
                <w:rFonts w:cs="Times New Roman"/>
                <w:szCs w:val="24"/>
              </w:rPr>
              <w:t xml:space="preserve">в </w:t>
            </w:r>
            <w:r w:rsidR="00B12E84">
              <w:rPr>
                <w:rFonts w:cs="Times New Roman"/>
                <w:szCs w:val="24"/>
              </w:rPr>
              <w:t>настоящей</w:t>
            </w:r>
            <w:r w:rsidR="006773BF">
              <w:rPr>
                <w:rFonts w:cs="Times New Roman"/>
                <w:szCs w:val="24"/>
              </w:rPr>
              <w:t xml:space="preserve"> редакции считается </w:t>
            </w:r>
            <w:r>
              <w:rPr>
                <w:rFonts w:cs="Times New Roman"/>
                <w:szCs w:val="24"/>
              </w:rPr>
              <w:t>Приложением 1.</w:t>
            </w:r>
          </w:p>
          <w:p w14:paraId="4D707EA2" w14:textId="4F2E3873" w:rsidR="006A7F2A" w:rsidRPr="005B6A08" w:rsidRDefault="00B873A3" w:rsidP="00B12E84">
            <w:pPr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 w:rsidR="006773BF"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 w:rsidR="006773BF"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 w:rsidR="00B12E84">
              <w:rPr>
                <w:rFonts w:cs="Times New Roman"/>
                <w:szCs w:val="24"/>
              </w:rPr>
              <w:br/>
              <w:t xml:space="preserve">и </w:t>
            </w:r>
            <w:r w:rsidR="006773BF">
              <w:rPr>
                <w:rFonts w:cs="Times New Roman"/>
                <w:szCs w:val="24"/>
              </w:rPr>
              <w:t xml:space="preserve">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 w:rsidR="006773BF">
              <w:rPr>
                <w:rFonts w:cs="Times New Roman"/>
                <w:szCs w:val="24"/>
              </w:rPr>
              <w:t>«Форма заявки на добавление частной медицинской организации» исключен</w:t>
            </w:r>
            <w:r w:rsidR="00B12E84">
              <w:rPr>
                <w:rFonts w:cs="Times New Roman"/>
                <w:szCs w:val="24"/>
              </w:rPr>
              <w:t xml:space="preserve">ы. В пункт 1 добавлена ссылка на Руководство пользователя ФРМО. </w:t>
            </w:r>
          </w:p>
        </w:tc>
      </w:tr>
      <w:bookmarkEnd w:id="29"/>
    </w:tbl>
    <w:p w14:paraId="5BAC6531" w14:textId="621FD46B" w:rsidR="00EB6823" w:rsidRPr="00C40F97" w:rsidRDefault="00EB6823" w:rsidP="00C40F97">
      <w:pPr>
        <w:rPr>
          <w:rFonts w:cs="Times New Roman"/>
          <w:b/>
          <w:sz w:val="32"/>
          <w:szCs w:val="24"/>
        </w:rPr>
        <w:sectPr w:rsidR="00EB6823" w:rsidRPr="00C40F97" w:rsidSect="00A239AD">
          <w:headerReference w:type="default" r:id="rId25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14:paraId="79734AE5" w14:textId="5DC0DCA0"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30" w:name="_Toc35515959"/>
      <w:bookmarkStart w:id="31" w:name="_Toc75367482"/>
      <w:r w:rsidRPr="00BE40E9">
        <w:rPr>
          <w:rFonts w:ascii="Times New Roman" w:hAnsi="Times New Roman" w:cs="Times New Roman"/>
        </w:rPr>
        <w:lastRenderedPageBreak/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32" w:name="_Toc522097561"/>
      <w:bookmarkStart w:id="33" w:name="_Toc527729065"/>
      <w:bookmarkStart w:id="34" w:name="_Toc522097562"/>
      <w:bookmarkStart w:id="35" w:name="_Toc527729066"/>
      <w:bookmarkStart w:id="36" w:name="_Toc522097563"/>
      <w:bookmarkStart w:id="37" w:name="_Toc527729067"/>
      <w:bookmarkStart w:id="38" w:name="_Toc522097564"/>
      <w:bookmarkStart w:id="39" w:name="_Toc527729068"/>
      <w:bookmarkStart w:id="40" w:name="_Toc522097565"/>
      <w:bookmarkStart w:id="41" w:name="_Toc527729069"/>
      <w:bookmarkStart w:id="42" w:name="_Toc522097566"/>
      <w:bookmarkStart w:id="43" w:name="_Toc527729070"/>
      <w:bookmarkStart w:id="44" w:name="_Ref514167333"/>
      <w:bookmarkStart w:id="45" w:name="_Ref514167607"/>
      <w:bookmarkEnd w:id="30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r w:rsidR="00004F85" w:rsidRPr="00BE40E9">
        <w:rPr>
          <w:rFonts w:ascii="Times New Roman" w:hAnsi="Times New Roman" w:cs="Times New Roman"/>
        </w:rPr>
        <w:t>. Матрица пр</w:t>
      </w:r>
      <w:r w:rsidR="00007A50">
        <w:rPr>
          <w:rFonts w:ascii="Times New Roman" w:hAnsi="Times New Roman" w:cs="Times New Roman"/>
        </w:rPr>
        <w:t>ивилегий</w:t>
      </w:r>
      <w:r w:rsidR="00004F85" w:rsidRPr="00BE40E9">
        <w:rPr>
          <w:rFonts w:ascii="Times New Roman" w:hAnsi="Times New Roman" w:cs="Times New Roman"/>
        </w:rPr>
        <w:t xml:space="preserve"> и ролей пользователей ФРМО/ФРМР</w:t>
      </w:r>
      <w:bookmarkEnd w:id="31"/>
    </w:p>
    <w:p w14:paraId="284B55FE" w14:textId="77777777" w:rsidR="00007A50" w:rsidRDefault="00007A50" w:rsidP="00CC1331">
      <w:pPr>
        <w:spacing w:after="0" w:line="360" w:lineRule="auto"/>
        <w:rPr>
          <w:rFonts w:cs="Times New Roman"/>
          <w:szCs w:val="24"/>
        </w:rPr>
      </w:pPr>
      <w:bookmarkStart w:id="46" w:name="_Ref507086864"/>
      <w:bookmarkStart w:id="47" w:name="_Ref531971398"/>
      <w:bookmarkStart w:id="48" w:name="_Toc62660794"/>
    </w:p>
    <w:p w14:paraId="447B35FC" w14:textId="2FE611F3" w:rsidR="00004F85" w:rsidRPr="002B0959" w:rsidRDefault="00004F85" w:rsidP="00CC1331">
      <w:pPr>
        <w:spacing w:after="0" w:line="360" w:lineRule="auto"/>
        <w:rPr>
          <w:rFonts w:cs="Times New Roman"/>
          <w:szCs w:val="24"/>
        </w:rPr>
      </w:pPr>
      <w:r w:rsidRPr="002B0959">
        <w:rPr>
          <w:rFonts w:cs="Times New Roman"/>
          <w:szCs w:val="24"/>
        </w:rPr>
        <w:t xml:space="preserve">Таблица </w:t>
      </w:r>
      <w:bookmarkEnd w:id="46"/>
      <w:r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ивилегий</w:t>
      </w:r>
      <w:r w:rsidRPr="002B0959">
        <w:rPr>
          <w:rFonts w:cs="Times New Roman"/>
          <w:szCs w:val="24"/>
        </w:rPr>
        <w:t xml:space="preserve"> и ролей пользователей ФРМО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98"/>
        <w:gridCol w:w="1844"/>
        <w:gridCol w:w="1879"/>
        <w:gridCol w:w="1805"/>
        <w:gridCol w:w="2132"/>
        <w:gridCol w:w="1943"/>
      </w:tblGrid>
      <w:tr w:rsidR="004C1CD3" w:rsidRPr="004E3290" w14:paraId="571CD127" w14:textId="77777777" w:rsidTr="004C1CD3">
        <w:trPr>
          <w:trHeight w:val="612"/>
        </w:trPr>
        <w:tc>
          <w:tcPr>
            <w:tcW w:w="1734" w:type="pct"/>
            <w:shd w:val="clear" w:color="auto" w:fill="D9D9D9" w:themeFill="background1" w:themeFillShade="D9"/>
            <w:vAlign w:val="center"/>
          </w:tcPr>
          <w:p w14:paraId="14353637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ивилегии/Роли ФРМО</w:t>
            </w:r>
          </w:p>
        </w:tc>
        <w:tc>
          <w:tcPr>
            <w:tcW w:w="627" w:type="pct"/>
            <w:shd w:val="clear" w:color="auto" w:fill="D9D9D9" w:themeFill="background1" w:themeFillShade="D9"/>
          </w:tcPr>
          <w:p w14:paraId="586D9E24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З (ФРМО)</w:t>
            </w:r>
          </w:p>
        </w:tc>
        <w:tc>
          <w:tcPr>
            <w:tcW w:w="639" w:type="pct"/>
            <w:shd w:val="clear" w:color="auto" w:fill="D9D9D9" w:themeFill="background1" w:themeFillShade="D9"/>
          </w:tcPr>
          <w:p w14:paraId="0058B3D5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УЗ (ФРМО)</w:t>
            </w:r>
          </w:p>
        </w:tc>
        <w:tc>
          <w:tcPr>
            <w:tcW w:w="614" w:type="pct"/>
            <w:shd w:val="clear" w:color="auto" w:fill="D9D9D9" w:themeFill="background1" w:themeFillShade="D9"/>
          </w:tcPr>
          <w:p w14:paraId="65F7A34E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О (ФРМО)</w:t>
            </w:r>
          </w:p>
        </w:tc>
        <w:tc>
          <w:tcPr>
            <w:tcW w:w="725" w:type="pct"/>
            <w:shd w:val="clear" w:color="auto" w:fill="D9D9D9" w:themeFill="background1" w:themeFillShade="D9"/>
          </w:tcPr>
          <w:p w14:paraId="6840D8A0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ФОИВ (ФРМО)</w:t>
            </w:r>
          </w:p>
        </w:tc>
        <w:tc>
          <w:tcPr>
            <w:tcW w:w="661" w:type="pct"/>
            <w:shd w:val="clear" w:color="auto" w:fill="D9D9D9" w:themeFill="background1" w:themeFillShade="D9"/>
          </w:tcPr>
          <w:p w14:paraId="1AC372EE" w14:textId="7777777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О (ФРМО)</w:t>
            </w:r>
          </w:p>
        </w:tc>
      </w:tr>
      <w:tr w:rsidR="00A125D1" w:rsidRPr="004E3290" w14:paraId="598A9981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0790A3F5" w14:textId="77777777" w:rsidR="00A125D1" w:rsidRPr="002B0959" w:rsidRDefault="00A125D1" w:rsidP="00A40788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осмотр сведений о МО/ОО</w:t>
            </w:r>
          </w:p>
        </w:tc>
        <w:tc>
          <w:tcPr>
            <w:tcW w:w="627" w:type="pct"/>
            <w:vAlign w:val="center"/>
          </w:tcPr>
          <w:p w14:paraId="52EE98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39" w:type="pct"/>
            <w:vAlign w:val="center"/>
          </w:tcPr>
          <w:p w14:paraId="266B2C3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14" w:type="pct"/>
            <w:vAlign w:val="center"/>
          </w:tcPr>
          <w:p w14:paraId="788C940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5" w:type="pct"/>
            <w:vAlign w:val="center"/>
          </w:tcPr>
          <w:p w14:paraId="441773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1" w:type="pct"/>
            <w:vAlign w:val="center"/>
          </w:tcPr>
          <w:p w14:paraId="52BDE1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40276926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352FD563" w14:textId="20EBBB1A" w:rsidR="00A125D1" w:rsidRPr="002B0959" w:rsidRDefault="00A125D1" w:rsidP="00A40788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едактирование основных сведений о МО/ОО</w:t>
            </w:r>
          </w:p>
        </w:tc>
        <w:tc>
          <w:tcPr>
            <w:tcW w:w="627" w:type="pct"/>
            <w:vAlign w:val="center"/>
          </w:tcPr>
          <w:p w14:paraId="071A038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39" w:type="pct"/>
            <w:vAlign w:val="center"/>
          </w:tcPr>
          <w:p w14:paraId="0C06B76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14" w:type="pct"/>
            <w:vAlign w:val="center"/>
          </w:tcPr>
          <w:p w14:paraId="78B69D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5" w:type="pct"/>
            <w:vAlign w:val="center"/>
          </w:tcPr>
          <w:p w14:paraId="10D70BB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1" w:type="pct"/>
            <w:vAlign w:val="center"/>
          </w:tcPr>
          <w:p w14:paraId="24EA00A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6D3EFBC4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42F99AEA" w14:textId="11C8CD3E" w:rsidR="00A125D1" w:rsidRPr="002B0959" w:rsidRDefault="00A125D1" w:rsidP="00A40788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оздание записей </w:t>
            </w:r>
            <w:r w:rsidR="002B0959" w:rsidRPr="002B0959">
              <w:rPr>
                <w:rFonts w:cs="Times New Roman"/>
                <w:sz w:val="24"/>
                <w:szCs w:val="24"/>
              </w:rPr>
              <w:t xml:space="preserve">в блоках карточки организации </w:t>
            </w:r>
            <w:r w:rsidR="00A40788">
              <w:rPr>
                <w:rFonts w:cs="Times New Roman"/>
                <w:sz w:val="24"/>
                <w:szCs w:val="24"/>
              </w:rPr>
              <w:t xml:space="preserve">(кроме внесения сведений </w:t>
            </w:r>
            <w:r w:rsidR="00A40788">
              <w:rPr>
                <w:rFonts w:cs="Times New Roman"/>
                <w:sz w:val="24"/>
                <w:szCs w:val="24"/>
              </w:rPr>
              <w:br/>
              <w:t>о лицензиях)</w:t>
            </w:r>
          </w:p>
        </w:tc>
        <w:tc>
          <w:tcPr>
            <w:tcW w:w="627" w:type="pct"/>
            <w:vAlign w:val="center"/>
          </w:tcPr>
          <w:p w14:paraId="7CB8E11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39" w:type="pct"/>
            <w:vAlign w:val="center"/>
          </w:tcPr>
          <w:p w14:paraId="5BA11B2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14" w:type="pct"/>
            <w:vAlign w:val="center"/>
          </w:tcPr>
          <w:p w14:paraId="4E9ABC1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5" w:type="pct"/>
            <w:vAlign w:val="center"/>
          </w:tcPr>
          <w:p w14:paraId="212ECF4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1" w:type="pct"/>
            <w:vAlign w:val="center"/>
          </w:tcPr>
          <w:p w14:paraId="1BD248C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1A58A96D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244D899D" w14:textId="5F768B9A" w:rsidR="00A125D1" w:rsidRPr="002B0959" w:rsidRDefault="00A125D1" w:rsidP="00A40788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</w:t>
            </w:r>
            <w:r w:rsidR="002B0959" w:rsidRPr="002B0959">
              <w:rPr>
                <w:rFonts w:cs="Times New Roman"/>
                <w:sz w:val="24"/>
                <w:szCs w:val="24"/>
              </w:rPr>
              <w:t xml:space="preserve">записей в блоках карточки организации </w:t>
            </w:r>
            <w:r w:rsidR="00A40788">
              <w:rPr>
                <w:rFonts w:cs="Times New Roman"/>
                <w:sz w:val="24"/>
                <w:szCs w:val="24"/>
              </w:rPr>
              <w:t xml:space="preserve">(кроме изменения сведений </w:t>
            </w:r>
            <w:r w:rsidR="00A40788">
              <w:rPr>
                <w:rFonts w:cs="Times New Roman"/>
                <w:sz w:val="24"/>
                <w:szCs w:val="24"/>
              </w:rPr>
              <w:br/>
              <w:t>о лицензиях)</w:t>
            </w:r>
          </w:p>
        </w:tc>
        <w:tc>
          <w:tcPr>
            <w:tcW w:w="627" w:type="pct"/>
            <w:vAlign w:val="center"/>
          </w:tcPr>
          <w:p w14:paraId="4DA505C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39" w:type="pct"/>
            <w:vAlign w:val="center"/>
          </w:tcPr>
          <w:p w14:paraId="4EDC8B6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14" w:type="pct"/>
            <w:vAlign w:val="center"/>
          </w:tcPr>
          <w:p w14:paraId="7DDCA08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5" w:type="pct"/>
            <w:vAlign w:val="center"/>
          </w:tcPr>
          <w:p w14:paraId="1407E23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1" w:type="pct"/>
            <w:vAlign w:val="center"/>
          </w:tcPr>
          <w:p w14:paraId="0D7D48A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1A624CDF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56687903" w14:textId="61D6891B" w:rsidR="00A125D1" w:rsidRPr="002B0959" w:rsidRDefault="00A125D1" w:rsidP="00A40788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Удаление записей </w:t>
            </w:r>
            <w:r w:rsidR="002B0959" w:rsidRPr="002B0959">
              <w:rPr>
                <w:rFonts w:cs="Times New Roman"/>
                <w:sz w:val="24"/>
                <w:szCs w:val="24"/>
              </w:rPr>
              <w:t xml:space="preserve">в блоках карточки организации </w:t>
            </w:r>
            <w:r w:rsidR="00A40788">
              <w:rPr>
                <w:rFonts w:cs="Times New Roman"/>
                <w:sz w:val="24"/>
                <w:szCs w:val="24"/>
              </w:rPr>
              <w:t xml:space="preserve">(кроме удаления сведений </w:t>
            </w:r>
            <w:r w:rsidR="00A40788">
              <w:rPr>
                <w:rFonts w:cs="Times New Roman"/>
                <w:sz w:val="24"/>
                <w:szCs w:val="24"/>
              </w:rPr>
              <w:br/>
              <w:t>о лицензиях)</w:t>
            </w:r>
          </w:p>
        </w:tc>
        <w:tc>
          <w:tcPr>
            <w:tcW w:w="627" w:type="pct"/>
            <w:vAlign w:val="center"/>
          </w:tcPr>
          <w:p w14:paraId="00F74D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39" w:type="pct"/>
            <w:vAlign w:val="center"/>
          </w:tcPr>
          <w:p w14:paraId="2A6C64D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14" w:type="pct"/>
            <w:vAlign w:val="center"/>
          </w:tcPr>
          <w:p w14:paraId="1B64F79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5" w:type="pct"/>
            <w:vAlign w:val="center"/>
          </w:tcPr>
          <w:p w14:paraId="0B7AB09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1" w:type="pct"/>
            <w:vAlign w:val="center"/>
          </w:tcPr>
          <w:p w14:paraId="7CD5351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4925EA41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482BC7F9" w14:textId="013E317B" w:rsidR="00A125D1" w:rsidRPr="002B0959" w:rsidRDefault="00A125D1" w:rsidP="00A40788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еревод карточки МО/ОО в архив</w:t>
            </w:r>
            <w:r w:rsidR="002B0959" w:rsidRPr="002B0959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27" w:type="pct"/>
            <w:vAlign w:val="center"/>
          </w:tcPr>
          <w:p w14:paraId="52A387C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39" w:type="pct"/>
            <w:vAlign w:val="center"/>
          </w:tcPr>
          <w:p w14:paraId="669DB65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14" w:type="pct"/>
            <w:vAlign w:val="center"/>
          </w:tcPr>
          <w:p w14:paraId="4B68EC8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25" w:type="pct"/>
            <w:vAlign w:val="center"/>
          </w:tcPr>
          <w:p w14:paraId="1347482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1" w:type="pct"/>
            <w:vAlign w:val="center"/>
          </w:tcPr>
          <w:p w14:paraId="30A871E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A125D1" w:rsidRPr="004E3290" w14:paraId="17CE17E2" w14:textId="77777777" w:rsidTr="004C1CD3">
        <w:trPr>
          <w:trHeight w:val="612"/>
        </w:trPr>
        <w:tc>
          <w:tcPr>
            <w:tcW w:w="5000" w:type="pct"/>
            <w:gridSpan w:val="6"/>
            <w:vAlign w:val="center"/>
          </w:tcPr>
          <w:p w14:paraId="4C19E0B3" w14:textId="35266432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4"/>
                <w:szCs w:val="24"/>
              </w:rPr>
            </w:pPr>
            <w:r w:rsidRPr="002B0959">
              <w:rPr>
                <w:rFonts w:cs="Times New Roman"/>
                <w:b/>
                <w:bCs w:val="0"/>
                <w:sz w:val="24"/>
                <w:szCs w:val="24"/>
              </w:rPr>
              <w:t>Общие привилегии</w:t>
            </w:r>
          </w:p>
        </w:tc>
      </w:tr>
      <w:tr w:rsidR="00A125D1" w:rsidRPr="004E3290" w14:paraId="7AD0094F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5876FF4F" w14:textId="7A6A6CE7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осмотр НСИ</w:t>
            </w:r>
          </w:p>
        </w:tc>
        <w:tc>
          <w:tcPr>
            <w:tcW w:w="627" w:type="pct"/>
            <w:vAlign w:val="center"/>
          </w:tcPr>
          <w:p w14:paraId="682D5B1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39" w:type="pct"/>
            <w:vAlign w:val="center"/>
          </w:tcPr>
          <w:p w14:paraId="2F0CF9B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14" w:type="pct"/>
            <w:vAlign w:val="center"/>
          </w:tcPr>
          <w:p w14:paraId="1FD5CD2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5" w:type="pct"/>
            <w:vAlign w:val="center"/>
          </w:tcPr>
          <w:p w14:paraId="682D51C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1" w:type="pct"/>
            <w:vAlign w:val="center"/>
          </w:tcPr>
          <w:p w14:paraId="2DA700A2" w14:textId="37A57B9D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4E3290" w14:paraId="6E4B40BA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1A022053" w14:textId="77777777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федерации</w:t>
            </w:r>
          </w:p>
        </w:tc>
        <w:tc>
          <w:tcPr>
            <w:tcW w:w="627" w:type="pct"/>
            <w:vAlign w:val="center"/>
          </w:tcPr>
          <w:p w14:paraId="5E9ED71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39" w:type="pct"/>
            <w:vAlign w:val="center"/>
          </w:tcPr>
          <w:p w14:paraId="0EAF278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14" w:type="pct"/>
            <w:vAlign w:val="center"/>
          </w:tcPr>
          <w:p w14:paraId="708C8E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25" w:type="pct"/>
            <w:vAlign w:val="center"/>
          </w:tcPr>
          <w:p w14:paraId="5B514A7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1" w:type="pct"/>
            <w:vAlign w:val="center"/>
          </w:tcPr>
          <w:p w14:paraId="58A2881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A125D1" w:rsidRPr="004E3290" w14:paraId="50D17BBA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57FF1B20" w14:textId="21B9328A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Доступ уровня </w:t>
            </w:r>
            <w:r w:rsidR="00A40788">
              <w:rPr>
                <w:rFonts w:cs="Times New Roman"/>
                <w:sz w:val="24"/>
                <w:szCs w:val="24"/>
              </w:rPr>
              <w:t>региона</w:t>
            </w:r>
          </w:p>
        </w:tc>
        <w:tc>
          <w:tcPr>
            <w:tcW w:w="627" w:type="pct"/>
            <w:vAlign w:val="center"/>
          </w:tcPr>
          <w:p w14:paraId="70C088B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39" w:type="pct"/>
            <w:vAlign w:val="center"/>
          </w:tcPr>
          <w:p w14:paraId="2548E7F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14" w:type="pct"/>
            <w:vAlign w:val="center"/>
          </w:tcPr>
          <w:p w14:paraId="78F887C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25" w:type="pct"/>
            <w:vAlign w:val="center"/>
          </w:tcPr>
          <w:p w14:paraId="717E10A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1" w:type="pct"/>
            <w:vAlign w:val="center"/>
          </w:tcPr>
          <w:p w14:paraId="0C526AA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A125D1" w:rsidRPr="004E3290" w14:paraId="65FFE4E9" w14:textId="77777777" w:rsidTr="004C1CD3">
        <w:trPr>
          <w:trHeight w:val="612"/>
        </w:trPr>
        <w:tc>
          <w:tcPr>
            <w:tcW w:w="1734" w:type="pct"/>
            <w:vAlign w:val="center"/>
          </w:tcPr>
          <w:p w14:paraId="0F84753A" w14:textId="77777777" w:rsidR="00A125D1" w:rsidRPr="002B0959" w:rsidRDefault="00A125D1" w:rsidP="004C1CD3">
            <w:pPr>
              <w:pStyle w:val="phtablecellleft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ведомства</w:t>
            </w:r>
          </w:p>
        </w:tc>
        <w:tc>
          <w:tcPr>
            <w:tcW w:w="627" w:type="pct"/>
            <w:vAlign w:val="center"/>
          </w:tcPr>
          <w:p w14:paraId="6791DFB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39" w:type="pct"/>
            <w:vAlign w:val="center"/>
          </w:tcPr>
          <w:p w14:paraId="623FC79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B0959">
              <w:rPr>
                <w:rFonts w:cs="Times New Roman"/>
                <w:sz w:val="24"/>
                <w:szCs w:val="24"/>
                <w:lang w:val="en-US"/>
              </w:rPr>
              <w:t>+</w:t>
            </w:r>
          </w:p>
        </w:tc>
        <w:tc>
          <w:tcPr>
            <w:tcW w:w="614" w:type="pct"/>
            <w:vAlign w:val="center"/>
          </w:tcPr>
          <w:p w14:paraId="43D9E0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25" w:type="pct"/>
            <w:vAlign w:val="center"/>
          </w:tcPr>
          <w:p w14:paraId="187FA7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1" w:type="pct"/>
            <w:vAlign w:val="center"/>
          </w:tcPr>
          <w:p w14:paraId="744A6B3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45175DD7" w14:textId="208E6516" w:rsidR="00A125D1" w:rsidRDefault="00A125D1" w:rsidP="00CC1331">
      <w:pPr>
        <w:spacing w:after="0" w:line="360" w:lineRule="auto"/>
        <w:rPr>
          <w:rFonts w:cs="Times New Roman"/>
          <w:szCs w:val="24"/>
        </w:rPr>
      </w:pPr>
      <w:r>
        <w:rPr>
          <w:b/>
          <w:bCs/>
        </w:rPr>
        <w:br w:type="page"/>
      </w:r>
      <w:r w:rsidRPr="002B0959">
        <w:rPr>
          <w:rFonts w:cs="Times New Roman"/>
          <w:szCs w:val="24"/>
        </w:rPr>
        <w:lastRenderedPageBreak/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2B0959">
        <w:rPr>
          <w:rFonts w:cs="Times New Roman"/>
          <w:szCs w:val="24"/>
        </w:rPr>
        <w:t xml:space="preserve">ивилегий </w:t>
      </w:r>
      <w:r w:rsidRPr="002B0959">
        <w:rPr>
          <w:rFonts w:cs="Times New Roman"/>
          <w:szCs w:val="24"/>
        </w:rPr>
        <w:t>и ролей пользователей ФРМР</w:t>
      </w:r>
    </w:p>
    <w:tbl>
      <w:tblPr>
        <w:tblStyle w:val="a5"/>
        <w:tblW w:w="4916" w:type="pct"/>
        <w:tblLook w:val="04A0" w:firstRow="1" w:lastRow="0" w:firstColumn="1" w:lastColumn="0" w:noHBand="0" w:noVBand="1"/>
      </w:tblPr>
      <w:tblGrid>
        <w:gridCol w:w="4954"/>
        <w:gridCol w:w="1723"/>
        <w:gridCol w:w="1818"/>
        <w:gridCol w:w="1998"/>
        <w:gridCol w:w="2105"/>
        <w:gridCol w:w="1856"/>
      </w:tblGrid>
      <w:tr w:rsidR="002B0959" w:rsidRPr="002B0959" w14:paraId="192B272D" w14:textId="77777777" w:rsidTr="004C1CD3">
        <w:trPr>
          <w:trHeight w:val="552"/>
        </w:trPr>
        <w:tc>
          <w:tcPr>
            <w:tcW w:w="171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490B54" w14:textId="0570A850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ивилегии/Роли ФРМР</w:t>
            </w:r>
          </w:p>
        </w:tc>
        <w:tc>
          <w:tcPr>
            <w:tcW w:w="596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45030" w14:textId="6236283E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З (ФРМР)</w:t>
            </w:r>
          </w:p>
        </w:tc>
        <w:tc>
          <w:tcPr>
            <w:tcW w:w="629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C4FD89" w14:textId="30F4BF20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УЗ (ФРМР)</w:t>
            </w:r>
          </w:p>
        </w:tc>
        <w:tc>
          <w:tcPr>
            <w:tcW w:w="691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3F17CE" w14:textId="2CA94327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МО (ФРМР)</w:t>
            </w:r>
          </w:p>
        </w:tc>
        <w:tc>
          <w:tcPr>
            <w:tcW w:w="728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4812C06" w14:textId="3819CC02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ФОИВ (ФРМР)</w:t>
            </w:r>
          </w:p>
        </w:tc>
        <w:tc>
          <w:tcPr>
            <w:tcW w:w="642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82DB7D" w14:textId="2CCC98F9" w:rsidR="00A125D1" w:rsidRPr="002B0959" w:rsidRDefault="00A125D1" w:rsidP="004C1CD3">
            <w:pPr>
              <w:pStyle w:val="phtablecolcaption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Работник ОО (ФРМР)</w:t>
            </w:r>
          </w:p>
        </w:tc>
      </w:tr>
      <w:tr w:rsidR="002B0959" w:rsidRPr="002B0959" w14:paraId="0A0D3EA9" w14:textId="77777777" w:rsidTr="004C1CD3">
        <w:trPr>
          <w:trHeight w:val="552"/>
        </w:trPr>
        <w:tc>
          <w:tcPr>
            <w:tcW w:w="1714" w:type="pct"/>
            <w:shd w:val="clear" w:color="auto" w:fill="auto"/>
            <w:vAlign w:val="center"/>
          </w:tcPr>
          <w:p w14:paraId="278A97E1" w14:textId="26542EC4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Просмотр сведений о </w:t>
            </w:r>
            <w:r w:rsidR="002B0959">
              <w:rPr>
                <w:rFonts w:cs="Times New Roman"/>
                <w:sz w:val="24"/>
                <w:szCs w:val="24"/>
              </w:rPr>
              <w:t>м</w:t>
            </w:r>
            <w:r w:rsidRPr="002B0959">
              <w:rPr>
                <w:rFonts w:cs="Times New Roman"/>
                <w:sz w:val="24"/>
                <w:szCs w:val="24"/>
              </w:rPr>
              <w:t>едицинском работнике</w:t>
            </w:r>
          </w:p>
        </w:tc>
        <w:tc>
          <w:tcPr>
            <w:tcW w:w="596" w:type="pct"/>
            <w:vAlign w:val="center"/>
          </w:tcPr>
          <w:p w14:paraId="0AF164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29" w:type="pct"/>
            <w:vAlign w:val="center"/>
          </w:tcPr>
          <w:p w14:paraId="69B728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1" w:type="pct"/>
            <w:vAlign w:val="center"/>
          </w:tcPr>
          <w:p w14:paraId="32A3765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8" w:type="pct"/>
            <w:vAlign w:val="center"/>
          </w:tcPr>
          <w:p w14:paraId="43FFB59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2" w:type="pct"/>
            <w:vAlign w:val="center"/>
          </w:tcPr>
          <w:p w14:paraId="43E6D8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629F05F8" w14:textId="77777777" w:rsidTr="004C1CD3">
        <w:trPr>
          <w:trHeight w:val="552"/>
        </w:trPr>
        <w:tc>
          <w:tcPr>
            <w:tcW w:w="1714" w:type="pct"/>
            <w:shd w:val="clear" w:color="auto" w:fill="auto"/>
            <w:vAlign w:val="center"/>
          </w:tcPr>
          <w:p w14:paraId="392992CA" w14:textId="7E56BBCD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основных сведений </w:t>
            </w:r>
            <w:r w:rsidR="00A40788">
              <w:rPr>
                <w:rFonts w:cs="Times New Roman"/>
                <w:sz w:val="24"/>
                <w:szCs w:val="24"/>
              </w:rPr>
              <w:br/>
            </w:r>
            <w:r w:rsidRPr="002B0959">
              <w:rPr>
                <w:rFonts w:cs="Times New Roman"/>
                <w:sz w:val="24"/>
                <w:szCs w:val="24"/>
              </w:rPr>
              <w:t xml:space="preserve">о </w:t>
            </w:r>
            <w:r w:rsidR="002B0959">
              <w:rPr>
                <w:rFonts w:cs="Times New Roman"/>
                <w:sz w:val="24"/>
                <w:szCs w:val="24"/>
              </w:rPr>
              <w:t>м</w:t>
            </w:r>
            <w:r w:rsidRPr="002B0959">
              <w:rPr>
                <w:rFonts w:cs="Times New Roman"/>
                <w:sz w:val="24"/>
                <w:szCs w:val="24"/>
              </w:rPr>
              <w:t>едицинском работнике</w:t>
            </w:r>
          </w:p>
        </w:tc>
        <w:tc>
          <w:tcPr>
            <w:tcW w:w="596" w:type="pct"/>
            <w:vAlign w:val="center"/>
          </w:tcPr>
          <w:p w14:paraId="0AF12E7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29" w:type="pct"/>
            <w:vAlign w:val="center"/>
          </w:tcPr>
          <w:p w14:paraId="619078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1" w:type="pct"/>
            <w:vAlign w:val="center"/>
          </w:tcPr>
          <w:p w14:paraId="7E64F3F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8" w:type="pct"/>
            <w:vAlign w:val="center"/>
          </w:tcPr>
          <w:p w14:paraId="01F07FE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2" w:type="pct"/>
            <w:vAlign w:val="center"/>
          </w:tcPr>
          <w:p w14:paraId="0267C93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B1C93B7" w14:textId="77777777" w:rsidTr="002B0959">
        <w:tc>
          <w:tcPr>
            <w:tcW w:w="1714" w:type="pct"/>
            <w:shd w:val="clear" w:color="auto" w:fill="auto"/>
            <w:vAlign w:val="center"/>
          </w:tcPr>
          <w:p w14:paraId="09B4D468" w14:textId="7D682023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Создание записей </w:t>
            </w:r>
            <w:r w:rsidR="00A40788">
              <w:rPr>
                <w:rFonts w:cs="Times New Roman"/>
                <w:sz w:val="24"/>
                <w:szCs w:val="24"/>
              </w:rPr>
              <w:t>в блоках карточки</w:t>
            </w:r>
            <w:r w:rsidR="002B0959">
              <w:rPr>
                <w:rFonts w:cs="Times New Roman"/>
                <w:sz w:val="24"/>
                <w:szCs w:val="24"/>
              </w:rPr>
              <w:t xml:space="preserve"> медицинского работника</w:t>
            </w:r>
          </w:p>
        </w:tc>
        <w:tc>
          <w:tcPr>
            <w:tcW w:w="596" w:type="pct"/>
            <w:vAlign w:val="center"/>
          </w:tcPr>
          <w:p w14:paraId="7945596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29" w:type="pct"/>
            <w:vAlign w:val="center"/>
          </w:tcPr>
          <w:p w14:paraId="748359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1" w:type="pct"/>
            <w:vAlign w:val="center"/>
          </w:tcPr>
          <w:p w14:paraId="6E14F1F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8" w:type="pct"/>
            <w:vAlign w:val="center"/>
          </w:tcPr>
          <w:p w14:paraId="34940ED0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2" w:type="pct"/>
            <w:vAlign w:val="center"/>
          </w:tcPr>
          <w:p w14:paraId="2F09194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ADBD5CF" w14:textId="77777777" w:rsidTr="002B0959">
        <w:tc>
          <w:tcPr>
            <w:tcW w:w="1714" w:type="pct"/>
            <w:shd w:val="clear" w:color="auto" w:fill="auto"/>
            <w:vAlign w:val="center"/>
          </w:tcPr>
          <w:p w14:paraId="625B86CE" w14:textId="481C2DA8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Редактирование записей </w:t>
            </w:r>
            <w:r w:rsidR="00A40788">
              <w:rPr>
                <w:rFonts w:cs="Times New Roman"/>
                <w:sz w:val="24"/>
                <w:szCs w:val="24"/>
              </w:rPr>
              <w:t>в блоках карточки медицинского работника</w:t>
            </w:r>
          </w:p>
        </w:tc>
        <w:tc>
          <w:tcPr>
            <w:tcW w:w="596" w:type="pct"/>
            <w:vAlign w:val="center"/>
          </w:tcPr>
          <w:p w14:paraId="6C4F76E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29" w:type="pct"/>
            <w:vAlign w:val="center"/>
          </w:tcPr>
          <w:p w14:paraId="3F92907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1" w:type="pct"/>
            <w:vAlign w:val="center"/>
          </w:tcPr>
          <w:p w14:paraId="74BCA60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8" w:type="pct"/>
            <w:vAlign w:val="center"/>
          </w:tcPr>
          <w:p w14:paraId="043B40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2" w:type="pct"/>
            <w:vAlign w:val="center"/>
          </w:tcPr>
          <w:p w14:paraId="7033B60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31931FB3" w14:textId="77777777" w:rsidTr="002B0959">
        <w:tc>
          <w:tcPr>
            <w:tcW w:w="1714" w:type="pct"/>
            <w:shd w:val="clear" w:color="auto" w:fill="auto"/>
            <w:vAlign w:val="center"/>
          </w:tcPr>
          <w:p w14:paraId="2EA62BF5" w14:textId="12042DEF" w:rsidR="00A125D1" w:rsidRPr="002B0959" w:rsidRDefault="00A40788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даление</w:t>
            </w:r>
            <w:r w:rsidRPr="002B0959">
              <w:rPr>
                <w:rFonts w:cs="Times New Roman"/>
                <w:sz w:val="24"/>
                <w:szCs w:val="24"/>
              </w:rPr>
              <w:t xml:space="preserve"> записей </w:t>
            </w:r>
            <w:r>
              <w:rPr>
                <w:rFonts w:cs="Times New Roman"/>
                <w:sz w:val="24"/>
                <w:szCs w:val="24"/>
              </w:rPr>
              <w:t xml:space="preserve">в блоках карточки медицинского работника (кроме удаления записей о членстве медицинского работника в профессиональных некоммерческих организациях) </w:t>
            </w:r>
          </w:p>
        </w:tc>
        <w:tc>
          <w:tcPr>
            <w:tcW w:w="596" w:type="pct"/>
            <w:vAlign w:val="center"/>
          </w:tcPr>
          <w:p w14:paraId="37F133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29" w:type="pct"/>
            <w:vAlign w:val="center"/>
          </w:tcPr>
          <w:p w14:paraId="3B635C0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1" w:type="pct"/>
            <w:vAlign w:val="center"/>
          </w:tcPr>
          <w:p w14:paraId="6DCE55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8" w:type="pct"/>
            <w:vAlign w:val="center"/>
          </w:tcPr>
          <w:p w14:paraId="1FB125F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2" w:type="pct"/>
            <w:vAlign w:val="center"/>
          </w:tcPr>
          <w:p w14:paraId="6A0A8B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2B0959" w14:paraId="7A122A0B" w14:textId="77777777" w:rsidTr="004C1CD3">
        <w:trPr>
          <w:trHeight w:hRule="exact" w:val="550"/>
        </w:trPr>
        <w:tc>
          <w:tcPr>
            <w:tcW w:w="5000" w:type="pct"/>
            <w:gridSpan w:val="6"/>
            <w:shd w:val="clear" w:color="auto" w:fill="auto"/>
            <w:vAlign w:val="center"/>
          </w:tcPr>
          <w:p w14:paraId="435DA1BA" w14:textId="4A2D2F06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4"/>
                <w:szCs w:val="24"/>
              </w:rPr>
            </w:pPr>
            <w:r w:rsidRPr="002B0959">
              <w:rPr>
                <w:rFonts w:cs="Times New Roman"/>
                <w:b/>
                <w:bCs w:val="0"/>
                <w:sz w:val="24"/>
                <w:szCs w:val="24"/>
              </w:rPr>
              <w:t>Общие привилегии</w:t>
            </w:r>
          </w:p>
        </w:tc>
      </w:tr>
      <w:tr w:rsidR="002B0959" w:rsidRPr="002B0959" w14:paraId="6904D99C" w14:textId="77777777" w:rsidTr="004C1CD3">
        <w:trPr>
          <w:trHeight w:hRule="exact" w:val="550"/>
        </w:trPr>
        <w:tc>
          <w:tcPr>
            <w:tcW w:w="1714" w:type="pct"/>
            <w:shd w:val="clear" w:color="auto" w:fill="auto"/>
            <w:vAlign w:val="center"/>
          </w:tcPr>
          <w:p w14:paraId="25E3E128" w14:textId="5FE0C570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Просмотр НСИ</w:t>
            </w:r>
          </w:p>
        </w:tc>
        <w:tc>
          <w:tcPr>
            <w:tcW w:w="596" w:type="pct"/>
            <w:vAlign w:val="center"/>
          </w:tcPr>
          <w:p w14:paraId="32418A6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29" w:type="pct"/>
            <w:vAlign w:val="center"/>
          </w:tcPr>
          <w:p w14:paraId="1768821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1" w:type="pct"/>
            <w:vAlign w:val="center"/>
          </w:tcPr>
          <w:p w14:paraId="1F52936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728" w:type="pct"/>
            <w:vAlign w:val="center"/>
          </w:tcPr>
          <w:p w14:paraId="3DEEA0D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2" w:type="pct"/>
            <w:vAlign w:val="center"/>
          </w:tcPr>
          <w:p w14:paraId="069DA663" w14:textId="6548DF25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5559FE2F" w14:textId="77777777" w:rsidTr="004C1CD3">
        <w:trPr>
          <w:trHeight w:hRule="exact" w:val="550"/>
        </w:trPr>
        <w:tc>
          <w:tcPr>
            <w:tcW w:w="1714" w:type="pct"/>
            <w:shd w:val="clear" w:color="auto" w:fill="auto"/>
            <w:vAlign w:val="center"/>
          </w:tcPr>
          <w:p w14:paraId="7A1D37F8" w14:textId="77777777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федерации</w:t>
            </w:r>
          </w:p>
        </w:tc>
        <w:tc>
          <w:tcPr>
            <w:tcW w:w="596" w:type="pct"/>
            <w:vAlign w:val="center"/>
          </w:tcPr>
          <w:p w14:paraId="4DF9206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29" w:type="pct"/>
            <w:vAlign w:val="center"/>
          </w:tcPr>
          <w:p w14:paraId="695DCED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1" w:type="pct"/>
            <w:vAlign w:val="center"/>
          </w:tcPr>
          <w:p w14:paraId="4ED4CE6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28" w:type="pct"/>
            <w:vAlign w:val="center"/>
          </w:tcPr>
          <w:p w14:paraId="54FECC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2" w:type="pct"/>
            <w:vAlign w:val="center"/>
          </w:tcPr>
          <w:p w14:paraId="4DFF472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4F0C6B5E" w14:textId="77777777" w:rsidTr="001F6117">
        <w:trPr>
          <w:trHeight w:hRule="exact" w:val="550"/>
        </w:trPr>
        <w:tc>
          <w:tcPr>
            <w:tcW w:w="171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792870" w14:textId="536ECFAF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 xml:space="preserve">Доступ уровня </w:t>
            </w:r>
            <w:r w:rsidR="00A40788">
              <w:rPr>
                <w:rFonts w:cs="Times New Roman"/>
                <w:sz w:val="24"/>
                <w:szCs w:val="24"/>
              </w:rPr>
              <w:t>региона</w:t>
            </w:r>
          </w:p>
        </w:tc>
        <w:tc>
          <w:tcPr>
            <w:tcW w:w="596" w:type="pct"/>
            <w:tcBorders>
              <w:bottom w:val="single" w:sz="4" w:space="0" w:color="auto"/>
            </w:tcBorders>
            <w:vAlign w:val="center"/>
          </w:tcPr>
          <w:p w14:paraId="5B1148F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29" w:type="pct"/>
            <w:tcBorders>
              <w:bottom w:val="single" w:sz="4" w:space="0" w:color="auto"/>
            </w:tcBorders>
            <w:vAlign w:val="center"/>
          </w:tcPr>
          <w:p w14:paraId="41285A4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1" w:type="pct"/>
            <w:tcBorders>
              <w:bottom w:val="single" w:sz="4" w:space="0" w:color="auto"/>
            </w:tcBorders>
            <w:vAlign w:val="center"/>
          </w:tcPr>
          <w:p w14:paraId="441C6B5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28" w:type="pct"/>
            <w:tcBorders>
              <w:bottom w:val="single" w:sz="4" w:space="0" w:color="auto"/>
            </w:tcBorders>
            <w:vAlign w:val="center"/>
          </w:tcPr>
          <w:p w14:paraId="114F24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42" w:type="pct"/>
            <w:tcBorders>
              <w:bottom w:val="single" w:sz="4" w:space="0" w:color="auto"/>
            </w:tcBorders>
            <w:vAlign w:val="center"/>
          </w:tcPr>
          <w:p w14:paraId="243637E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2E75B42E" w14:textId="77777777" w:rsidTr="001F6117">
        <w:trPr>
          <w:trHeight w:hRule="exact" w:val="550"/>
        </w:trPr>
        <w:tc>
          <w:tcPr>
            <w:tcW w:w="1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FE10C" w14:textId="77777777" w:rsidR="00A125D1" w:rsidRPr="002B0959" w:rsidRDefault="00A125D1" w:rsidP="004C1CD3">
            <w:pPr>
              <w:pStyle w:val="phtablecellleft"/>
              <w:spacing w:before="0" w:after="0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Доступ уровня ведомства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9526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B8A2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B0959">
              <w:rPr>
                <w:rFonts w:cs="Times New Roman"/>
                <w:sz w:val="24"/>
                <w:szCs w:val="24"/>
                <w:lang w:val="en-US"/>
              </w:rPr>
              <w:t>+</w:t>
            </w:r>
          </w:p>
        </w:tc>
        <w:tc>
          <w:tcPr>
            <w:tcW w:w="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F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ED62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B5DA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6C15BFD1" w14:textId="5D9F8CB1" w:rsidR="00A125D1" w:rsidRPr="002B0959" w:rsidRDefault="00A125D1" w:rsidP="00CC1331">
      <w:pPr>
        <w:spacing w:after="0" w:line="360" w:lineRule="auto"/>
        <w:rPr>
          <w:rFonts w:eastAsia="Times New Roman" w:cs="Times New Roman"/>
          <w:b/>
          <w:szCs w:val="24"/>
          <w:lang w:eastAsia="ru-RU"/>
        </w:rPr>
      </w:pPr>
    </w:p>
    <w:p w14:paraId="5FBF234A" w14:textId="7DA5CC16" w:rsidR="00A40788" w:rsidRDefault="00A40788">
      <w:pPr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br w:type="page"/>
      </w:r>
    </w:p>
    <w:p w14:paraId="73EC3C8F" w14:textId="556EEB28"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49" w:name="_Toc75367483"/>
      <w:r w:rsidRPr="00BE40E9">
        <w:rPr>
          <w:rFonts w:ascii="Times New Roman" w:hAnsi="Times New Roman" w:cs="Times New Roman"/>
        </w:rPr>
        <w:lastRenderedPageBreak/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49"/>
    </w:p>
    <w:p w14:paraId="76C37DC6" w14:textId="77777777" w:rsidR="00BE40E9" w:rsidRPr="00BE40E9" w:rsidRDefault="00BE40E9" w:rsidP="00BE40E9"/>
    <w:p w14:paraId="649B70A5" w14:textId="0D01B0A2"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7"/>
      <w:bookmarkEnd w:id="48"/>
    </w:p>
    <w:p w14:paraId="193050D7" w14:textId="77777777" w:rsidR="00470313" w:rsidRDefault="00470313" w:rsidP="00CC1331">
      <w:pPr>
        <w:pStyle w:val="phnormal"/>
      </w:pPr>
    </w:p>
    <w:p w14:paraId="3A3D5A1C" w14:textId="17F880EA" w:rsidR="00C95FF3" w:rsidRPr="006136DA" w:rsidRDefault="00C95FF3" w:rsidP="00CC1331">
      <w:pPr>
        <w:pStyle w:val="phnormal"/>
      </w:pPr>
      <w:r w:rsidRPr="005902A1">
        <w:t>Прошу предоставить пользователю</w:t>
      </w:r>
      <w:r w:rsidR="003008E4">
        <w:t>(-ям)</w:t>
      </w:r>
      <w:r w:rsidRPr="005902A1">
        <w:t xml:space="preserve"> права роли </w:t>
      </w:r>
      <w:r w:rsidRPr="005902A1">
        <w:rPr>
          <w:i/>
        </w:rPr>
        <w:t>{Наименование роли}</w:t>
      </w:r>
      <w:r w:rsidRPr="005902A1">
        <w:t xml:space="preserve"> </w:t>
      </w:r>
      <w:r w:rsidR="00AB5804">
        <w:t>в</w:t>
      </w:r>
      <w:r w:rsidRPr="005902A1">
        <w:t xml:space="preserve"> промышленной 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е</w:t>
      </w:r>
      <w:r w:rsidR="00AB5804">
        <w:t>(-</w:t>
      </w:r>
      <w:proofErr w:type="spellStart"/>
      <w:r w:rsidR="00AB5804">
        <w:t>ях</w:t>
      </w:r>
      <w:proofErr w:type="spellEnd"/>
      <w:r w:rsidR="00AB5804">
        <w:t>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14:paraId="5EB6BACA" w14:textId="5D199574"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03"/>
        <w:gridCol w:w="966"/>
        <w:gridCol w:w="1075"/>
        <w:gridCol w:w="616"/>
        <w:gridCol w:w="1067"/>
        <w:gridCol w:w="1374"/>
        <w:gridCol w:w="980"/>
        <w:gridCol w:w="2966"/>
        <w:gridCol w:w="2966"/>
        <w:gridCol w:w="2156"/>
      </w:tblGrid>
      <w:tr w:rsidR="00C95FF3" w:rsidRPr="005902A1" w14:paraId="06B4C613" w14:textId="77777777" w:rsidTr="004C1CD3">
        <w:trPr>
          <w:trHeight w:val="1178"/>
        </w:trPr>
        <w:tc>
          <w:tcPr>
            <w:tcW w:w="171" w:type="pct"/>
            <w:vAlign w:val="center"/>
          </w:tcPr>
          <w:p w14:paraId="2328B053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vAlign w:val="center"/>
          </w:tcPr>
          <w:p w14:paraId="6B012AE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14:paraId="26D8D0F1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14:paraId="66D4775A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14:paraId="7FF3B4A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8" w:type="pct"/>
            <w:vAlign w:val="center"/>
          </w:tcPr>
          <w:p w14:paraId="436729CA" w14:textId="2CF99F20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67BAF53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14:paraId="0A5EEA3F" w14:textId="77777777"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медицинской организации</w:t>
            </w:r>
            <w:r w:rsidRPr="00673A06">
              <w:t>/</w:t>
            </w:r>
            <w:r>
              <w:t>образовательной организации или НИИ</w:t>
            </w:r>
          </w:p>
        </w:tc>
        <w:tc>
          <w:tcPr>
            <w:tcW w:w="1069" w:type="pct"/>
            <w:vAlign w:val="center"/>
          </w:tcPr>
          <w:p w14:paraId="764D387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Краткое наименование медицинской организации</w:t>
            </w:r>
            <w:r w:rsidRPr="00673A06">
              <w:t>/</w:t>
            </w:r>
            <w:r>
              <w:t>образовательной организации или НИИ</w:t>
            </w:r>
          </w:p>
        </w:tc>
        <w:tc>
          <w:tcPr>
            <w:tcW w:w="792" w:type="pct"/>
            <w:vAlign w:val="center"/>
          </w:tcPr>
          <w:p w14:paraId="0B7D302A" w14:textId="07C1A55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ю</w:t>
            </w:r>
            <w:r w:rsidR="00AB5804">
              <w:t>(-ям)</w:t>
            </w:r>
          </w:p>
          <w:p w14:paraId="0431D493" w14:textId="524F7491" w:rsidR="00470313" w:rsidRPr="00470313" w:rsidDel="00DB3CDC" w:rsidRDefault="00470313" w:rsidP="004C1CD3">
            <w:pPr>
              <w:pStyle w:val="phtablecolcaption"/>
              <w:spacing w:before="0" w:after="0"/>
            </w:pPr>
          </w:p>
        </w:tc>
      </w:tr>
      <w:tr w:rsidR="00C95FF3" w:rsidRPr="005902A1" w14:paraId="475F8B54" w14:textId="77777777" w:rsidTr="00BE40E9">
        <w:trPr>
          <w:trHeight w:val="549"/>
        </w:trPr>
        <w:tc>
          <w:tcPr>
            <w:tcW w:w="171" w:type="pct"/>
            <w:vAlign w:val="center"/>
          </w:tcPr>
          <w:p w14:paraId="601F82F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14:paraId="33F13E0A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48E5D176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33A16ED0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5324FE53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4D3D8B0C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4D0C1D7B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64D3D485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1069" w:type="pct"/>
            <w:vAlign w:val="center"/>
          </w:tcPr>
          <w:p w14:paraId="2D8CCE2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</w:dropDownList>
          </w:sdtPr>
          <w:sdtEndPr/>
          <w:sdtContent>
            <w:tc>
              <w:tcPr>
                <w:tcW w:w="792" w:type="pct"/>
                <w:vAlign w:val="center"/>
              </w:tcPr>
              <w:p w14:paraId="0DCE88B7" w14:textId="77777777"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3770EDDB" w14:textId="1F8A3CB7" w:rsidR="00C95FF3" w:rsidRDefault="00C95FF3" w:rsidP="00CC1331">
      <w:pPr>
        <w:spacing w:after="0" w:line="360" w:lineRule="auto"/>
      </w:pPr>
    </w:p>
    <w:p w14:paraId="1547FAB8" w14:textId="77777777" w:rsidR="00470313" w:rsidRDefault="00470313" w:rsidP="00CC1331">
      <w:pPr>
        <w:spacing w:after="0" w:line="360" w:lineRule="auto"/>
      </w:pPr>
    </w:p>
    <w:p w14:paraId="0261CA52" w14:textId="3932BB81"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</w:t>
      </w:r>
      <w:r w:rsidR="00470313">
        <w:rPr>
          <w:sz w:val="24"/>
          <w:szCs w:val="24"/>
        </w:rPr>
        <w:t xml:space="preserve"> руководителя</w:t>
      </w:r>
      <w:r w:rsidR="00C86AE9">
        <w:rPr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07C6ACAE" w14:textId="77777777"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14:paraId="7C9B6482" w14:textId="5CE99359"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06BBC52" w14:textId="77777777" w:rsidR="00C95FF3" w:rsidRDefault="00C95FF3" w:rsidP="00CC1331">
      <w:pPr>
        <w:spacing w:after="0" w:line="360" w:lineRule="auto"/>
      </w:pPr>
    </w:p>
    <w:p w14:paraId="62583FB1" w14:textId="77777777"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14:paraId="346BB433" w14:textId="7F5A5FB2"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4CF27B24" w14:textId="475C873B"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50" w:name="_Toc75367484"/>
      <w:r w:rsidRPr="004C1CD3">
        <w:rPr>
          <w:rFonts w:ascii="Times New Roman" w:hAnsi="Times New Roman" w:cs="Times New Roman"/>
        </w:rPr>
        <w:lastRenderedPageBreak/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50"/>
    </w:p>
    <w:p w14:paraId="215713C3" w14:textId="77777777" w:rsidR="00BE40E9" w:rsidRPr="00BE40E9" w:rsidRDefault="00BE40E9" w:rsidP="00BE40E9"/>
    <w:p w14:paraId="0D6AFE08" w14:textId="037596F3"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4"/>
    <w:bookmarkEnd w:id="45"/>
    <w:p w14:paraId="771BADA0" w14:textId="77777777"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450B582" w14:textId="70C539F8"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ю</w:t>
      </w:r>
      <w:r w:rsidR="003008E4">
        <w:rPr>
          <w:rFonts w:cs="Times New Roman"/>
          <w:szCs w:val="24"/>
        </w:rPr>
        <w:t>(-ям)</w:t>
      </w:r>
      <w:r w:rsidRPr="0014240D">
        <w:rPr>
          <w:rFonts w:cs="Times New Roman"/>
          <w:szCs w:val="24"/>
        </w:rPr>
        <w:t xml:space="preserve"> права роли </w:t>
      </w:r>
      <w:r w:rsidR="00205F6F" w:rsidRPr="00205F6F">
        <w:rPr>
          <w:rFonts w:cs="Times New Roman"/>
          <w:i/>
          <w:szCs w:val="24"/>
        </w:rPr>
        <w:t>{</w:t>
      </w:r>
      <w:r w:rsidR="00205F6F">
        <w:rPr>
          <w:rFonts w:cs="Times New Roman"/>
          <w:i/>
          <w:szCs w:val="24"/>
        </w:rPr>
        <w:t>Наименование роли</w:t>
      </w:r>
      <w:r w:rsidR="00205F6F" w:rsidRPr="00205F6F">
        <w:rPr>
          <w:rFonts w:cs="Times New Roman"/>
          <w:i/>
          <w:szCs w:val="24"/>
        </w:rPr>
        <w:t>}</w:t>
      </w:r>
      <w:r w:rsidR="00C86AE9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iCs/>
          <w:szCs w:val="24"/>
        </w:rPr>
        <w:t>в</w:t>
      </w:r>
      <w:r w:rsidRPr="00AB5804">
        <w:rPr>
          <w:rFonts w:cs="Times New Roman"/>
          <w:iCs/>
          <w:szCs w:val="24"/>
        </w:rPr>
        <w:t xml:space="preserve"> </w:t>
      </w:r>
      <w:r w:rsidRPr="0014240D">
        <w:rPr>
          <w:rFonts w:cs="Times New Roman"/>
          <w:szCs w:val="24"/>
        </w:rPr>
        <w:t xml:space="preserve">промышленной версии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14:paraId="0EB8E402" w14:textId="643A4575"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6"/>
        <w:gridCol w:w="1075"/>
        <w:gridCol w:w="616"/>
        <w:gridCol w:w="1067"/>
        <w:gridCol w:w="1374"/>
        <w:gridCol w:w="980"/>
        <w:gridCol w:w="2966"/>
        <w:gridCol w:w="2966"/>
        <w:gridCol w:w="2188"/>
      </w:tblGrid>
      <w:tr w:rsidR="00057697" w:rsidRPr="005902A1" w14:paraId="2777EF5E" w14:textId="77777777" w:rsidTr="004C1CD3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8977C28" w14:textId="77777777" w:rsidR="00057697" w:rsidRPr="005902A1" w:rsidRDefault="00057697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8" w:type="pct"/>
            <w:tcBorders>
              <w:bottom w:val="single" w:sz="4" w:space="0" w:color="auto"/>
            </w:tcBorders>
            <w:vAlign w:val="center"/>
          </w:tcPr>
          <w:p w14:paraId="0682C5BA" w14:textId="77777777" w:rsidR="00057697" w:rsidRPr="005902A1" w:rsidRDefault="00057697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5" w:type="pct"/>
            <w:tcBorders>
              <w:bottom w:val="single" w:sz="4" w:space="0" w:color="auto"/>
            </w:tcBorders>
            <w:vAlign w:val="center"/>
          </w:tcPr>
          <w:p w14:paraId="61E83713" w14:textId="77777777" w:rsidR="00057697" w:rsidRPr="005902A1" w:rsidRDefault="00057697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09" w:type="pct"/>
            <w:tcBorders>
              <w:bottom w:val="single" w:sz="4" w:space="0" w:color="auto"/>
            </w:tcBorders>
            <w:vAlign w:val="center"/>
          </w:tcPr>
          <w:p w14:paraId="2495D12F" w14:textId="77777777" w:rsidR="00057697" w:rsidRPr="005902A1" w:rsidRDefault="00057697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2" w:type="pct"/>
            <w:tcBorders>
              <w:bottom w:val="single" w:sz="4" w:space="0" w:color="auto"/>
            </w:tcBorders>
            <w:vAlign w:val="center"/>
          </w:tcPr>
          <w:p w14:paraId="2286C687" w14:textId="77777777" w:rsidR="00057697" w:rsidRPr="005902A1" w:rsidRDefault="00057697" w:rsidP="004C1CD3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6" w:type="pct"/>
            <w:tcBorders>
              <w:bottom w:val="single" w:sz="4" w:space="0" w:color="auto"/>
            </w:tcBorders>
            <w:vAlign w:val="center"/>
          </w:tcPr>
          <w:p w14:paraId="277AE357" w14:textId="77777777" w:rsidR="00057697" w:rsidRPr="005902A1" w:rsidRDefault="00057697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2" w:type="pct"/>
            <w:tcBorders>
              <w:bottom w:val="single" w:sz="4" w:space="0" w:color="auto"/>
            </w:tcBorders>
            <w:vAlign w:val="center"/>
          </w:tcPr>
          <w:p w14:paraId="30704039" w14:textId="77777777" w:rsidR="00057697" w:rsidRPr="005902A1" w:rsidRDefault="00057697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1006" w:type="pct"/>
            <w:tcBorders>
              <w:bottom w:val="single" w:sz="4" w:space="0" w:color="auto"/>
            </w:tcBorders>
            <w:vAlign w:val="center"/>
          </w:tcPr>
          <w:p w14:paraId="5D5C8659" w14:textId="77777777" w:rsidR="00057697" w:rsidRPr="00673A06" w:rsidRDefault="00057697" w:rsidP="004C1CD3">
            <w:pPr>
              <w:pStyle w:val="phtablecolcaption"/>
              <w:spacing w:before="0" w:after="0"/>
            </w:pPr>
            <w:r w:rsidRPr="005902A1">
              <w:t>Полное наименование медицинской организации</w:t>
            </w:r>
            <w:r w:rsidRPr="00673A06">
              <w:t>/</w:t>
            </w:r>
            <w:r>
              <w:t>образовательной организации или НИИ</w:t>
            </w:r>
          </w:p>
        </w:tc>
        <w:tc>
          <w:tcPr>
            <w:tcW w:w="1006" w:type="pct"/>
            <w:tcBorders>
              <w:bottom w:val="single" w:sz="4" w:space="0" w:color="auto"/>
            </w:tcBorders>
            <w:vAlign w:val="center"/>
          </w:tcPr>
          <w:p w14:paraId="419AF4A6" w14:textId="77777777" w:rsidR="00057697" w:rsidRPr="005902A1" w:rsidRDefault="00057697" w:rsidP="004C1CD3">
            <w:pPr>
              <w:pStyle w:val="phtablecolcaption"/>
              <w:spacing w:before="0" w:after="0"/>
            </w:pPr>
            <w:r w:rsidRPr="005902A1">
              <w:t>Краткое наименование медицинской организации</w:t>
            </w:r>
            <w:r w:rsidRPr="00673A06">
              <w:t>/</w:t>
            </w:r>
            <w:r>
              <w:t>образовательной организации или НИИ</w:t>
            </w:r>
          </w:p>
        </w:tc>
        <w:tc>
          <w:tcPr>
            <w:tcW w:w="755" w:type="pct"/>
            <w:tcBorders>
              <w:bottom w:val="single" w:sz="4" w:space="0" w:color="auto"/>
            </w:tcBorders>
            <w:vAlign w:val="center"/>
          </w:tcPr>
          <w:p w14:paraId="07CB90A0" w14:textId="5C698991" w:rsidR="00057697" w:rsidRPr="00470313" w:rsidDel="00DB3CDC" w:rsidRDefault="00057697" w:rsidP="004C1CD3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ю</w:t>
            </w:r>
            <w:r w:rsidR="00AB5804">
              <w:t>(-ям)</w:t>
            </w:r>
          </w:p>
        </w:tc>
      </w:tr>
      <w:tr w:rsidR="00057697" w:rsidRPr="005902A1" w14:paraId="46841114" w14:textId="77777777" w:rsidTr="00BE40E9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606D6E67" w14:textId="5652B679"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8" w:type="pct"/>
            <w:tcBorders>
              <w:bottom w:val="single" w:sz="4" w:space="0" w:color="auto"/>
            </w:tcBorders>
            <w:vAlign w:val="center"/>
          </w:tcPr>
          <w:p w14:paraId="6131401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5" w:type="pct"/>
            <w:tcBorders>
              <w:bottom w:val="single" w:sz="4" w:space="0" w:color="auto"/>
            </w:tcBorders>
            <w:vAlign w:val="center"/>
          </w:tcPr>
          <w:p w14:paraId="3974373A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09" w:type="pct"/>
            <w:tcBorders>
              <w:bottom w:val="single" w:sz="4" w:space="0" w:color="auto"/>
            </w:tcBorders>
            <w:vAlign w:val="center"/>
          </w:tcPr>
          <w:p w14:paraId="3A777E7E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2" w:type="pct"/>
            <w:tcBorders>
              <w:bottom w:val="single" w:sz="4" w:space="0" w:color="auto"/>
            </w:tcBorders>
            <w:vAlign w:val="center"/>
          </w:tcPr>
          <w:p w14:paraId="153C7A1F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6" w:type="pct"/>
            <w:tcBorders>
              <w:bottom w:val="single" w:sz="4" w:space="0" w:color="auto"/>
            </w:tcBorders>
            <w:vAlign w:val="center"/>
          </w:tcPr>
          <w:p w14:paraId="4C25C2A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2" w:type="pct"/>
            <w:tcBorders>
              <w:bottom w:val="single" w:sz="4" w:space="0" w:color="auto"/>
            </w:tcBorders>
            <w:vAlign w:val="center"/>
          </w:tcPr>
          <w:p w14:paraId="5FA8DD1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1006" w:type="pct"/>
            <w:tcBorders>
              <w:bottom w:val="single" w:sz="4" w:space="0" w:color="auto"/>
            </w:tcBorders>
            <w:vAlign w:val="center"/>
          </w:tcPr>
          <w:p w14:paraId="6C36176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1006" w:type="pct"/>
            <w:tcBorders>
              <w:bottom w:val="single" w:sz="4" w:space="0" w:color="auto"/>
            </w:tcBorders>
            <w:vAlign w:val="center"/>
          </w:tcPr>
          <w:p w14:paraId="722C29F9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BB72718587344B8093C1B0A4AD02EFDA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</w:dropDownList>
          </w:sdtPr>
          <w:sdtEndPr/>
          <w:sdtContent>
            <w:tc>
              <w:tcPr>
                <w:tcW w:w="755" w:type="pct"/>
                <w:tcBorders>
                  <w:bottom w:val="single" w:sz="4" w:space="0" w:color="auto"/>
                </w:tcBorders>
                <w:vAlign w:val="center"/>
              </w:tcPr>
              <w:p w14:paraId="23531CC9" w14:textId="4EF1AA37"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18EDF5BB" w14:textId="5F73B110" w:rsidR="00C86AE9" w:rsidRDefault="00C86AE9" w:rsidP="00CC1331">
      <w:pPr>
        <w:spacing w:after="0" w:line="360" w:lineRule="auto"/>
      </w:pPr>
    </w:p>
    <w:p w14:paraId="745C9916" w14:textId="77777777" w:rsidR="00057697" w:rsidRDefault="00057697" w:rsidP="00CC1331">
      <w:pPr>
        <w:spacing w:after="0" w:line="360" w:lineRule="auto"/>
      </w:pPr>
    </w:p>
    <w:p w14:paraId="7BF8C8B8" w14:textId="434F0534"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1239271E" w14:textId="77777777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14:paraId="359E6F82" w14:textId="09315E8A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B78CD94" w14:textId="4F7665EE"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51" w:name="_Toc75367485"/>
      <w:r w:rsidRPr="00AB5804">
        <w:rPr>
          <w:rFonts w:ascii="Times New Roman" w:hAnsi="Times New Roman" w:cs="Times New Roman"/>
        </w:rPr>
        <w:lastRenderedPageBreak/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1"/>
    </w:p>
    <w:p w14:paraId="647398CE" w14:textId="77777777" w:rsidR="00896337" w:rsidRPr="00AB5804" w:rsidRDefault="00896337" w:rsidP="00896337"/>
    <w:p w14:paraId="7AE6CE51" w14:textId="77777777" w:rsidR="00AB5804" w:rsidRDefault="00896337" w:rsidP="00896337">
      <w:pPr>
        <w:jc w:val="center"/>
        <w:rPr>
          <w:b/>
          <w:bCs/>
        </w:rPr>
      </w:pPr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14:paraId="2A73D59C" w14:textId="6561FAFE"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</w:p>
    <w:p w14:paraId="17F95000" w14:textId="77777777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527EDBE7" w14:textId="32A245DD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 xml:space="preserve">Прошу предоставить пользователю(-ям) права роли </w:t>
      </w:r>
      <w:r w:rsidRPr="00AB5804">
        <w:rPr>
          <w:rFonts w:cs="Times New Roman"/>
          <w:i/>
          <w:szCs w:val="24"/>
        </w:rPr>
        <w:t xml:space="preserve">{Наименование роли} </w:t>
      </w:r>
      <w:r w:rsidRPr="00AB5804">
        <w:rPr>
          <w:rFonts w:cs="Times New Roman"/>
          <w:szCs w:val="24"/>
        </w:rPr>
        <w:t>в промышленной версии</w:t>
      </w:r>
      <w:r w:rsidR="00AB5804">
        <w:rPr>
          <w:rFonts w:cs="Times New Roman"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AB5804">
        <w:rPr>
          <w:rFonts w:cs="Times New Roman"/>
          <w:szCs w:val="24"/>
        </w:rPr>
        <w:t xml:space="preserve"> приведены в таблице.</w:t>
      </w:r>
    </w:p>
    <w:p w14:paraId="67C706D4" w14:textId="77777777"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6"/>
        <w:gridCol w:w="1075"/>
        <w:gridCol w:w="616"/>
        <w:gridCol w:w="1067"/>
        <w:gridCol w:w="1374"/>
        <w:gridCol w:w="980"/>
        <w:gridCol w:w="2966"/>
        <w:gridCol w:w="2966"/>
        <w:gridCol w:w="2188"/>
      </w:tblGrid>
      <w:tr w:rsidR="00896337" w:rsidRPr="00AB5804" w14:paraId="3014A4B5" w14:textId="77777777" w:rsidTr="00AF225D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595DF205" w14:textId="77777777" w:rsidR="00896337" w:rsidRPr="00AB5804" w:rsidRDefault="00896337" w:rsidP="00AF225D">
            <w:pPr>
              <w:pStyle w:val="phtablecolcaption"/>
              <w:spacing w:before="0" w:after="0"/>
            </w:pPr>
            <w:r w:rsidRPr="00AB5804">
              <w:t>№ п/п</w:t>
            </w:r>
          </w:p>
        </w:tc>
        <w:tc>
          <w:tcPr>
            <w:tcW w:w="328" w:type="pct"/>
            <w:tcBorders>
              <w:bottom w:val="single" w:sz="4" w:space="0" w:color="auto"/>
            </w:tcBorders>
            <w:vAlign w:val="center"/>
          </w:tcPr>
          <w:p w14:paraId="041A7F17" w14:textId="77777777" w:rsidR="00896337" w:rsidRPr="00AB5804" w:rsidRDefault="00896337" w:rsidP="00AF225D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5" w:type="pct"/>
            <w:tcBorders>
              <w:bottom w:val="single" w:sz="4" w:space="0" w:color="auto"/>
            </w:tcBorders>
            <w:vAlign w:val="center"/>
          </w:tcPr>
          <w:p w14:paraId="078A3D99" w14:textId="77777777" w:rsidR="00896337" w:rsidRPr="00AB5804" w:rsidRDefault="00896337" w:rsidP="00AF225D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09" w:type="pct"/>
            <w:tcBorders>
              <w:bottom w:val="single" w:sz="4" w:space="0" w:color="auto"/>
            </w:tcBorders>
            <w:vAlign w:val="center"/>
          </w:tcPr>
          <w:p w14:paraId="5D69B873" w14:textId="77777777" w:rsidR="00896337" w:rsidRPr="00AB5804" w:rsidRDefault="00896337" w:rsidP="00AF225D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2" w:type="pct"/>
            <w:tcBorders>
              <w:bottom w:val="single" w:sz="4" w:space="0" w:color="auto"/>
            </w:tcBorders>
            <w:vAlign w:val="center"/>
          </w:tcPr>
          <w:p w14:paraId="3BD5F183" w14:textId="77777777" w:rsidR="00896337" w:rsidRPr="00AB5804" w:rsidRDefault="00896337" w:rsidP="00AF225D">
            <w:pPr>
              <w:pStyle w:val="phtablecolcaption"/>
              <w:spacing w:before="0" w:after="0"/>
            </w:pPr>
            <w:r w:rsidRPr="00AB5804">
              <w:t>Отчество</w:t>
            </w:r>
          </w:p>
        </w:tc>
        <w:tc>
          <w:tcPr>
            <w:tcW w:w="466" w:type="pct"/>
            <w:tcBorders>
              <w:bottom w:val="single" w:sz="4" w:space="0" w:color="auto"/>
            </w:tcBorders>
            <w:vAlign w:val="center"/>
          </w:tcPr>
          <w:p w14:paraId="199F1159" w14:textId="77777777" w:rsidR="00896337" w:rsidRPr="00AB5804" w:rsidRDefault="00896337" w:rsidP="00AF225D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2" w:type="pct"/>
            <w:tcBorders>
              <w:bottom w:val="single" w:sz="4" w:space="0" w:color="auto"/>
            </w:tcBorders>
            <w:vAlign w:val="center"/>
          </w:tcPr>
          <w:p w14:paraId="0669463F" w14:textId="77777777" w:rsidR="00896337" w:rsidRPr="00AB5804" w:rsidRDefault="00896337" w:rsidP="00AF225D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1006" w:type="pct"/>
            <w:tcBorders>
              <w:bottom w:val="single" w:sz="4" w:space="0" w:color="auto"/>
            </w:tcBorders>
            <w:vAlign w:val="center"/>
          </w:tcPr>
          <w:p w14:paraId="0FB89A3C" w14:textId="77777777" w:rsidR="00896337" w:rsidRPr="00AB5804" w:rsidRDefault="00896337" w:rsidP="00AF225D">
            <w:pPr>
              <w:pStyle w:val="phtablecolcaption"/>
              <w:spacing w:before="0" w:after="0"/>
            </w:pPr>
            <w:r w:rsidRPr="00AB5804">
              <w:t>Полное наименование медицинской организации/образовательной организации или НИИ</w:t>
            </w:r>
          </w:p>
        </w:tc>
        <w:tc>
          <w:tcPr>
            <w:tcW w:w="1006" w:type="pct"/>
            <w:tcBorders>
              <w:bottom w:val="single" w:sz="4" w:space="0" w:color="auto"/>
            </w:tcBorders>
            <w:vAlign w:val="center"/>
          </w:tcPr>
          <w:p w14:paraId="38019DE1" w14:textId="77777777" w:rsidR="00896337" w:rsidRPr="00AB5804" w:rsidRDefault="00896337" w:rsidP="00AF225D">
            <w:pPr>
              <w:pStyle w:val="phtablecolcaption"/>
              <w:spacing w:before="0" w:after="0"/>
            </w:pPr>
            <w:r w:rsidRPr="00AB5804">
              <w:t>Краткое наименование медицинской организации/образовательной организации или НИИ</w:t>
            </w:r>
          </w:p>
        </w:tc>
        <w:tc>
          <w:tcPr>
            <w:tcW w:w="755" w:type="pct"/>
            <w:tcBorders>
              <w:bottom w:val="single" w:sz="4" w:space="0" w:color="auto"/>
            </w:tcBorders>
            <w:vAlign w:val="center"/>
          </w:tcPr>
          <w:p w14:paraId="31128F6A" w14:textId="153FD301" w:rsidR="00896337" w:rsidRPr="00AB5804" w:rsidDel="00DB3CDC" w:rsidRDefault="00896337" w:rsidP="00AF225D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ю</w:t>
            </w:r>
            <w:r w:rsidR="00AB5804">
              <w:t>(-ям)</w:t>
            </w:r>
          </w:p>
        </w:tc>
      </w:tr>
      <w:tr w:rsidR="00896337" w:rsidRPr="00AB5804" w14:paraId="0460A576" w14:textId="77777777" w:rsidTr="00AF225D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22FF8D5F" w14:textId="77777777" w:rsidR="00896337" w:rsidRPr="00AB5804" w:rsidRDefault="00896337" w:rsidP="00AF225D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8" w:type="pct"/>
            <w:tcBorders>
              <w:bottom w:val="single" w:sz="4" w:space="0" w:color="auto"/>
            </w:tcBorders>
            <w:vAlign w:val="center"/>
          </w:tcPr>
          <w:p w14:paraId="40DF3247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365" w:type="pct"/>
            <w:tcBorders>
              <w:bottom w:val="single" w:sz="4" w:space="0" w:color="auto"/>
            </w:tcBorders>
            <w:vAlign w:val="center"/>
          </w:tcPr>
          <w:p w14:paraId="4D98B38C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209" w:type="pct"/>
            <w:tcBorders>
              <w:bottom w:val="single" w:sz="4" w:space="0" w:color="auto"/>
            </w:tcBorders>
            <w:vAlign w:val="center"/>
          </w:tcPr>
          <w:p w14:paraId="762CCEF5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362" w:type="pct"/>
            <w:tcBorders>
              <w:bottom w:val="single" w:sz="4" w:space="0" w:color="auto"/>
            </w:tcBorders>
            <w:vAlign w:val="center"/>
          </w:tcPr>
          <w:p w14:paraId="300C89B0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466" w:type="pct"/>
            <w:tcBorders>
              <w:bottom w:val="single" w:sz="4" w:space="0" w:color="auto"/>
            </w:tcBorders>
            <w:vAlign w:val="center"/>
          </w:tcPr>
          <w:p w14:paraId="6C0AE200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332" w:type="pct"/>
            <w:tcBorders>
              <w:bottom w:val="single" w:sz="4" w:space="0" w:color="auto"/>
            </w:tcBorders>
            <w:vAlign w:val="center"/>
          </w:tcPr>
          <w:p w14:paraId="788D1B9F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1006" w:type="pct"/>
            <w:tcBorders>
              <w:bottom w:val="single" w:sz="4" w:space="0" w:color="auto"/>
            </w:tcBorders>
            <w:vAlign w:val="center"/>
          </w:tcPr>
          <w:p w14:paraId="5869AC41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tc>
          <w:tcPr>
            <w:tcW w:w="1006" w:type="pct"/>
            <w:tcBorders>
              <w:bottom w:val="single" w:sz="4" w:space="0" w:color="auto"/>
            </w:tcBorders>
            <w:vAlign w:val="center"/>
          </w:tcPr>
          <w:p w14:paraId="69021F70" w14:textId="77777777" w:rsidR="00896337" w:rsidRPr="00AB5804" w:rsidRDefault="00896337" w:rsidP="00AF225D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placeholder>
              <w:docPart w:val="0B151B2D30C84DEF9279CAA21594EE20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</w:dropDownList>
          </w:sdtPr>
          <w:sdtEndPr/>
          <w:sdtContent>
            <w:tc>
              <w:tcPr>
                <w:tcW w:w="755" w:type="pct"/>
                <w:tcBorders>
                  <w:bottom w:val="single" w:sz="4" w:space="0" w:color="auto"/>
                </w:tcBorders>
                <w:vAlign w:val="center"/>
              </w:tcPr>
              <w:p w14:paraId="117D0620" w14:textId="77777777" w:rsidR="00896337" w:rsidRPr="00AB5804" w:rsidRDefault="00896337" w:rsidP="00AF225D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0AB85D50" w14:textId="77777777" w:rsidR="00896337" w:rsidRPr="00AB5804" w:rsidRDefault="00896337" w:rsidP="00896337">
      <w:pPr>
        <w:spacing w:after="0" w:line="360" w:lineRule="auto"/>
      </w:pPr>
    </w:p>
    <w:p w14:paraId="5DE07770" w14:textId="77777777" w:rsidR="00896337" w:rsidRPr="00AB5804" w:rsidRDefault="00896337" w:rsidP="00896337">
      <w:pPr>
        <w:spacing w:after="0" w:line="360" w:lineRule="auto"/>
      </w:pPr>
    </w:p>
    <w:p w14:paraId="0752F86E" w14:textId="04BA3EE4"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</w:t>
      </w:r>
      <w:proofErr w:type="gramStart"/>
      <w:r w:rsidRPr="00AB5804">
        <w:rPr>
          <w:sz w:val="24"/>
          <w:szCs w:val="24"/>
        </w:rPr>
        <w:t>/{</w:t>
      </w:r>
      <w:proofErr w:type="gramEnd"/>
      <w:r w:rsidRPr="00AB5804">
        <w:rPr>
          <w:sz w:val="24"/>
          <w:szCs w:val="24"/>
        </w:rPr>
        <w:t xml:space="preserve">И.О. Фамилия}/ </w:t>
      </w:r>
    </w:p>
    <w:p w14:paraId="1511474A" w14:textId="77777777"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52E8A59E" w14:textId="1E6BDDB4"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615BA5B6" w14:textId="030240B3" w:rsidR="009810AD" w:rsidRDefault="009810AD" w:rsidP="009810AD">
      <w:pPr>
        <w:pStyle w:val="10"/>
        <w:pageBreakBefore/>
        <w:rPr>
          <w:szCs w:val="24"/>
        </w:rPr>
      </w:pPr>
      <w:bookmarkStart w:id="52" w:name="_Toc75367486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52"/>
    </w:p>
    <w:p w14:paraId="26CD4302" w14:textId="05DCE502" w:rsidR="009810AD" w:rsidRDefault="00C01787" w:rsidP="00896337">
      <w:pPr>
        <w:spacing w:after="0" w:line="360" w:lineRule="auto"/>
        <w:rPr>
          <w:szCs w:val="24"/>
        </w:rPr>
      </w:pPr>
      <w:r>
        <w:rPr>
          <w:rFonts w:asciiTheme="minorHAnsi" w:hAnsiTheme="minorHAnsi"/>
          <w:noProof/>
          <w:sz w:val="22"/>
          <w:lang w:eastAsia="ru-RU"/>
        </w:rPr>
        <w:object w:dxaOrig="1440" w:dyaOrig="1440" w14:anchorId="74119F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in;margin-top:10.5pt;width:621pt;height:480.8pt;z-index:251661312;mso-position-horizontal-relative:text;mso-position-vertical-relative:text">
            <v:imagedata r:id="rId26" o:title=""/>
          </v:shape>
          <o:OLEObject Type="Embed" ProgID="Visio.Drawing.15" ShapeID="_x0000_s1027" DrawAspect="Content" ObjectID="_1686996471" r:id="rId27"/>
        </w:object>
      </w:r>
    </w:p>
    <w:p w14:paraId="5DC6FC88" w14:textId="785B9889" w:rsidR="009810AD" w:rsidRDefault="009810AD" w:rsidP="00633927">
      <w:pPr>
        <w:spacing w:after="0" w:line="360" w:lineRule="auto"/>
        <w:jc w:val="center"/>
        <w:rPr>
          <w:szCs w:val="24"/>
        </w:rPr>
      </w:pPr>
    </w:p>
    <w:sectPr w:rsidR="009810AD" w:rsidSect="00CC1331">
      <w:endnotePr>
        <w:numFmt w:val="decimal"/>
      </w:endnotePr>
      <w:pgSz w:w="16838" w:h="11906" w:orient="landscape"/>
      <w:pgMar w:top="1276" w:right="851" w:bottom="851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6A8CFB" w14:textId="77777777" w:rsidR="00C01787" w:rsidRDefault="00C01787" w:rsidP="00D76315">
      <w:pPr>
        <w:spacing w:after="0" w:line="240" w:lineRule="auto"/>
      </w:pPr>
      <w:r>
        <w:separator/>
      </w:r>
    </w:p>
  </w:endnote>
  <w:endnote w:type="continuationSeparator" w:id="0">
    <w:p w14:paraId="65B819E1" w14:textId="77777777" w:rsidR="00C01787" w:rsidRDefault="00C01787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C28BF9" w14:textId="77777777" w:rsidR="00C01787" w:rsidRDefault="00C01787" w:rsidP="00D76315">
      <w:pPr>
        <w:spacing w:after="0" w:line="240" w:lineRule="auto"/>
      </w:pPr>
      <w:r>
        <w:separator/>
      </w:r>
    </w:p>
  </w:footnote>
  <w:footnote w:type="continuationSeparator" w:id="0">
    <w:p w14:paraId="30BD19D2" w14:textId="77777777" w:rsidR="00C01787" w:rsidRDefault="00C01787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18969994"/>
      <w:docPartObj>
        <w:docPartGallery w:val="Page Numbers (Top of Page)"/>
        <w:docPartUnique/>
      </w:docPartObj>
    </w:sdtPr>
    <w:sdtEndPr/>
    <w:sdtContent>
      <w:p w14:paraId="108622F2" w14:textId="085D3FC8" w:rsidR="00A239AD" w:rsidRDefault="00A239AD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23C7">
          <w:rPr>
            <w:noProof/>
          </w:rPr>
          <w:t>16</w:t>
        </w:r>
        <w:r>
          <w:fldChar w:fldCharType="end"/>
        </w:r>
      </w:p>
    </w:sdtContent>
  </w:sdt>
  <w:p w14:paraId="18251C3F" w14:textId="77777777" w:rsidR="00A239AD" w:rsidRDefault="00A239AD">
    <w:pPr>
      <w:pStyle w:val="af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 w15:restartNumberingAfterBreak="0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3" w15:restartNumberingAfterBreak="0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4" w15:restartNumberingAfterBreak="0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242107"/>
    <w:multiLevelType w:val="multilevel"/>
    <w:tmpl w:val="DF8697A0"/>
    <w:numStyleLink w:val="phadditiontitle"/>
  </w:abstractNum>
  <w:abstractNum w:abstractNumId="10" w15:restartNumberingAfterBreak="0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1" w15:restartNumberingAfterBreak="0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2" w15:restartNumberingAfterBreak="0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3" w15:restartNumberingAfterBreak="0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1040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 w15:restartNumberingAfterBreak="0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2"/>
  </w:num>
  <w:num w:numId="2">
    <w:abstractNumId w:val="0"/>
  </w:num>
  <w:num w:numId="3">
    <w:abstractNumId w:val="1"/>
  </w:num>
  <w:num w:numId="4">
    <w:abstractNumId w:val="5"/>
  </w:num>
  <w:num w:numId="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</w:num>
  <w:num w:numId="7">
    <w:abstractNumId w:val="18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9"/>
  </w:num>
  <w:num w:numId="11">
    <w:abstractNumId w:val="3"/>
  </w:num>
  <w:num w:numId="12">
    <w:abstractNumId w:val="6"/>
  </w:num>
  <w:num w:numId="13">
    <w:abstractNumId w:val="16"/>
  </w:num>
  <w:num w:numId="14">
    <w:abstractNumId w:val="19"/>
  </w:num>
  <w:num w:numId="15">
    <w:abstractNumId w:val="17"/>
  </w:num>
  <w:num w:numId="16">
    <w:abstractNumId w:val="15"/>
  </w:num>
  <w:num w:numId="17">
    <w:abstractNumId w:val="2"/>
  </w:num>
  <w:num w:numId="18">
    <w:abstractNumId w:val="7"/>
  </w:num>
  <w:num w:numId="19">
    <w:abstractNumId w:val="11"/>
  </w:num>
  <w:num w:numId="20">
    <w:abstractNumId w:val="4"/>
  </w:num>
  <w:num w:numId="21">
    <w:abstractNumId w:val="1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2CF1"/>
    <w:rsid w:val="00004F85"/>
    <w:rsid w:val="0000549E"/>
    <w:rsid w:val="00006832"/>
    <w:rsid w:val="00007A50"/>
    <w:rsid w:val="00007C8D"/>
    <w:rsid w:val="000141F1"/>
    <w:rsid w:val="00016990"/>
    <w:rsid w:val="00017F7A"/>
    <w:rsid w:val="000204AB"/>
    <w:rsid w:val="00021DD9"/>
    <w:rsid w:val="00027D33"/>
    <w:rsid w:val="00033195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69E0"/>
    <w:rsid w:val="0009060D"/>
    <w:rsid w:val="00092E99"/>
    <w:rsid w:val="00096A76"/>
    <w:rsid w:val="00097E2A"/>
    <w:rsid w:val="000A3574"/>
    <w:rsid w:val="000A4291"/>
    <w:rsid w:val="000B13CE"/>
    <w:rsid w:val="000B2550"/>
    <w:rsid w:val="000C0120"/>
    <w:rsid w:val="000C3BCC"/>
    <w:rsid w:val="000D289F"/>
    <w:rsid w:val="000D607D"/>
    <w:rsid w:val="000D75DF"/>
    <w:rsid w:val="000E39D0"/>
    <w:rsid w:val="000E6E66"/>
    <w:rsid w:val="000F0567"/>
    <w:rsid w:val="00101CFF"/>
    <w:rsid w:val="00110B52"/>
    <w:rsid w:val="00111B64"/>
    <w:rsid w:val="00117FFE"/>
    <w:rsid w:val="00134659"/>
    <w:rsid w:val="00134B81"/>
    <w:rsid w:val="0013575B"/>
    <w:rsid w:val="00136074"/>
    <w:rsid w:val="0014240D"/>
    <w:rsid w:val="00143657"/>
    <w:rsid w:val="00152DD3"/>
    <w:rsid w:val="00152ECE"/>
    <w:rsid w:val="00163087"/>
    <w:rsid w:val="0016666F"/>
    <w:rsid w:val="0017087B"/>
    <w:rsid w:val="001731E1"/>
    <w:rsid w:val="00175823"/>
    <w:rsid w:val="00176F41"/>
    <w:rsid w:val="00180B50"/>
    <w:rsid w:val="00180EFE"/>
    <w:rsid w:val="00181A2E"/>
    <w:rsid w:val="001832B2"/>
    <w:rsid w:val="001A2BD3"/>
    <w:rsid w:val="001A3E28"/>
    <w:rsid w:val="001A4218"/>
    <w:rsid w:val="001A448A"/>
    <w:rsid w:val="001A68AF"/>
    <w:rsid w:val="001B252A"/>
    <w:rsid w:val="001B42D9"/>
    <w:rsid w:val="001C042B"/>
    <w:rsid w:val="001C37E0"/>
    <w:rsid w:val="001C4FE5"/>
    <w:rsid w:val="001C5914"/>
    <w:rsid w:val="001C7351"/>
    <w:rsid w:val="001D3020"/>
    <w:rsid w:val="001D3293"/>
    <w:rsid w:val="001D45BA"/>
    <w:rsid w:val="001D68AF"/>
    <w:rsid w:val="001D7A02"/>
    <w:rsid w:val="001E58E9"/>
    <w:rsid w:val="001E7CA0"/>
    <w:rsid w:val="001F4CBF"/>
    <w:rsid w:val="001F4FD7"/>
    <w:rsid w:val="001F6117"/>
    <w:rsid w:val="00201DD4"/>
    <w:rsid w:val="00203A5D"/>
    <w:rsid w:val="002041A6"/>
    <w:rsid w:val="00205CA0"/>
    <w:rsid w:val="00205F6F"/>
    <w:rsid w:val="002077BA"/>
    <w:rsid w:val="00210587"/>
    <w:rsid w:val="002153D1"/>
    <w:rsid w:val="0022080F"/>
    <w:rsid w:val="00226EB9"/>
    <w:rsid w:val="0023159B"/>
    <w:rsid w:val="00231F48"/>
    <w:rsid w:val="00234C22"/>
    <w:rsid w:val="00245466"/>
    <w:rsid w:val="00247C23"/>
    <w:rsid w:val="00255789"/>
    <w:rsid w:val="002557DE"/>
    <w:rsid w:val="00274153"/>
    <w:rsid w:val="002763D9"/>
    <w:rsid w:val="00277276"/>
    <w:rsid w:val="002935D5"/>
    <w:rsid w:val="00294651"/>
    <w:rsid w:val="00295F59"/>
    <w:rsid w:val="00296686"/>
    <w:rsid w:val="00296D35"/>
    <w:rsid w:val="002A0A50"/>
    <w:rsid w:val="002B0959"/>
    <w:rsid w:val="002B49D6"/>
    <w:rsid w:val="002B5267"/>
    <w:rsid w:val="002B5B61"/>
    <w:rsid w:val="002B6579"/>
    <w:rsid w:val="002B6FE1"/>
    <w:rsid w:val="002C3597"/>
    <w:rsid w:val="002D02E8"/>
    <w:rsid w:val="002D0D8C"/>
    <w:rsid w:val="002D1E72"/>
    <w:rsid w:val="002D5193"/>
    <w:rsid w:val="002D6BBC"/>
    <w:rsid w:val="002F7088"/>
    <w:rsid w:val="002F78F6"/>
    <w:rsid w:val="003008E4"/>
    <w:rsid w:val="00301537"/>
    <w:rsid w:val="00302AC8"/>
    <w:rsid w:val="00304D6E"/>
    <w:rsid w:val="003059CC"/>
    <w:rsid w:val="00310BE0"/>
    <w:rsid w:val="00314A45"/>
    <w:rsid w:val="003223C7"/>
    <w:rsid w:val="00323004"/>
    <w:rsid w:val="003301DC"/>
    <w:rsid w:val="0033132C"/>
    <w:rsid w:val="003342E4"/>
    <w:rsid w:val="003405F8"/>
    <w:rsid w:val="0035120D"/>
    <w:rsid w:val="00353A0F"/>
    <w:rsid w:val="0035554D"/>
    <w:rsid w:val="00370E5E"/>
    <w:rsid w:val="003824E3"/>
    <w:rsid w:val="00385818"/>
    <w:rsid w:val="00390C70"/>
    <w:rsid w:val="00391B5B"/>
    <w:rsid w:val="00391FA5"/>
    <w:rsid w:val="003B64FA"/>
    <w:rsid w:val="003C1468"/>
    <w:rsid w:val="003D077D"/>
    <w:rsid w:val="003D1659"/>
    <w:rsid w:val="003D3C62"/>
    <w:rsid w:val="003D3E6B"/>
    <w:rsid w:val="003D5BC1"/>
    <w:rsid w:val="003F051E"/>
    <w:rsid w:val="00401CBF"/>
    <w:rsid w:val="00410E12"/>
    <w:rsid w:val="00417726"/>
    <w:rsid w:val="0043347E"/>
    <w:rsid w:val="00436A18"/>
    <w:rsid w:val="00436F80"/>
    <w:rsid w:val="00440EA9"/>
    <w:rsid w:val="004474C1"/>
    <w:rsid w:val="004608A6"/>
    <w:rsid w:val="00461621"/>
    <w:rsid w:val="00461DD5"/>
    <w:rsid w:val="00463BE6"/>
    <w:rsid w:val="00467F07"/>
    <w:rsid w:val="00470313"/>
    <w:rsid w:val="00472F01"/>
    <w:rsid w:val="00477030"/>
    <w:rsid w:val="004805FF"/>
    <w:rsid w:val="00485C7A"/>
    <w:rsid w:val="0048615E"/>
    <w:rsid w:val="004871FB"/>
    <w:rsid w:val="004A1087"/>
    <w:rsid w:val="004A1C7E"/>
    <w:rsid w:val="004B51BB"/>
    <w:rsid w:val="004B5219"/>
    <w:rsid w:val="004B6F13"/>
    <w:rsid w:val="004C1CD3"/>
    <w:rsid w:val="004D3D85"/>
    <w:rsid w:val="004E40FA"/>
    <w:rsid w:val="004E65AC"/>
    <w:rsid w:val="004F3975"/>
    <w:rsid w:val="00500E07"/>
    <w:rsid w:val="0050222C"/>
    <w:rsid w:val="005030D8"/>
    <w:rsid w:val="00507EB2"/>
    <w:rsid w:val="00516EC9"/>
    <w:rsid w:val="00524207"/>
    <w:rsid w:val="00525918"/>
    <w:rsid w:val="005261EE"/>
    <w:rsid w:val="00532950"/>
    <w:rsid w:val="00554EBB"/>
    <w:rsid w:val="00563B3F"/>
    <w:rsid w:val="00563E8B"/>
    <w:rsid w:val="005654F3"/>
    <w:rsid w:val="00577BBA"/>
    <w:rsid w:val="005840CA"/>
    <w:rsid w:val="005849FF"/>
    <w:rsid w:val="00585763"/>
    <w:rsid w:val="00592DC5"/>
    <w:rsid w:val="00594CEA"/>
    <w:rsid w:val="005A012B"/>
    <w:rsid w:val="005A4F4E"/>
    <w:rsid w:val="005B6814"/>
    <w:rsid w:val="005C55A6"/>
    <w:rsid w:val="005E2602"/>
    <w:rsid w:val="005E3463"/>
    <w:rsid w:val="005E349F"/>
    <w:rsid w:val="005E633A"/>
    <w:rsid w:val="005F6957"/>
    <w:rsid w:val="006012F9"/>
    <w:rsid w:val="006021D0"/>
    <w:rsid w:val="006047B9"/>
    <w:rsid w:val="00604AE6"/>
    <w:rsid w:val="00605C1E"/>
    <w:rsid w:val="00611749"/>
    <w:rsid w:val="00611864"/>
    <w:rsid w:val="00614B63"/>
    <w:rsid w:val="00621A39"/>
    <w:rsid w:val="00625FCC"/>
    <w:rsid w:val="0062755D"/>
    <w:rsid w:val="00633927"/>
    <w:rsid w:val="006350A2"/>
    <w:rsid w:val="00635F54"/>
    <w:rsid w:val="00637FFC"/>
    <w:rsid w:val="0064382D"/>
    <w:rsid w:val="00643C6B"/>
    <w:rsid w:val="00645750"/>
    <w:rsid w:val="00646514"/>
    <w:rsid w:val="0064702F"/>
    <w:rsid w:val="00676C32"/>
    <w:rsid w:val="006773BF"/>
    <w:rsid w:val="006805A9"/>
    <w:rsid w:val="00687980"/>
    <w:rsid w:val="00695A37"/>
    <w:rsid w:val="0069660B"/>
    <w:rsid w:val="006A131C"/>
    <w:rsid w:val="006A6175"/>
    <w:rsid w:val="006A7F2A"/>
    <w:rsid w:val="006B2AB2"/>
    <w:rsid w:val="006B63B7"/>
    <w:rsid w:val="006C2BE9"/>
    <w:rsid w:val="006E458B"/>
    <w:rsid w:val="006E7B1F"/>
    <w:rsid w:val="006F0558"/>
    <w:rsid w:val="006F17F2"/>
    <w:rsid w:val="006F41E1"/>
    <w:rsid w:val="006F7AC4"/>
    <w:rsid w:val="00703751"/>
    <w:rsid w:val="00710C6D"/>
    <w:rsid w:val="007167F4"/>
    <w:rsid w:val="00730358"/>
    <w:rsid w:val="007348D8"/>
    <w:rsid w:val="0073507A"/>
    <w:rsid w:val="007354FB"/>
    <w:rsid w:val="00737391"/>
    <w:rsid w:val="00740791"/>
    <w:rsid w:val="00740CB3"/>
    <w:rsid w:val="00741E22"/>
    <w:rsid w:val="007469DF"/>
    <w:rsid w:val="0074741E"/>
    <w:rsid w:val="00750547"/>
    <w:rsid w:val="00750A99"/>
    <w:rsid w:val="00751489"/>
    <w:rsid w:val="0075343F"/>
    <w:rsid w:val="00761BF8"/>
    <w:rsid w:val="0077324C"/>
    <w:rsid w:val="0077560B"/>
    <w:rsid w:val="00775D2E"/>
    <w:rsid w:val="007779FF"/>
    <w:rsid w:val="00784D30"/>
    <w:rsid w:val="00785ADE"/>
    <w:rsid w:val="0078797F"/>
    <w:rsid w:val="00792307"/>
    <w:rsid w:val="007A31E4"/>
    <w:rsid w:val="007B7533"/>
    <w:rsid w:val="007E4A2A"/>
    <w:rsid w:val="007E7FCB"/>
    <w:rsid w:val="007F32D9"/>
    <w:rsid w:val="007F3320"/>
    <w:rsid w:val="007F7B8C"/>
    <w:rsid w:val="00800422"/>
    <w:rsid w:val="00807969"/>
    <w:rsid w:val="00810ECA"/>
    <w:rsid w:val="00813B72"/>
    <w:rsid w:val="00820756"/>
    <w:rsid w:val="00820A6F"/>
    <w:rsid w:val="008218A9"/>
    <w:rsid w:val="00822C0E"/>
    <w:rsid w:val="00823015"/>
    <w:rsid w:val="008260BD"/>
    <w:rsid w:val="0084205C"/>
    <w:rsid w:val="00851488"/>
    <w:rsid w:val="008550A7"/>
    <w:rsid w:val="00857F22"/>
    <w:rsid w:val="008667DF"/>
    <w:rsid w:val="008733F4"/>
    <w:rsid w:val="0088097C"/>
    <w:rsid w:val="0089076F"/>
    <w:rsid w:val="00892029"/>
    <w:rsid w:val="00896132"/>
    <w:rsid w:val="00896337"/>
    <w:rsid w:val="00897E1A"/>
    <w:rsid w:val="008A31F3"/>
    <w:rsid w:val="008A7226"/>
    <w:rsid w:val="008A7535"/>
    <w:rsid w:val="008B18FE"/>
    <w:rsid w:val="008C04A6"/>
    <w:rsid w:val="008C258D"/>
    <w:rsid w:val="008C3E16"/>
    <w:rsid w:val="008C5CA6"/>
    <w:rsid w:val="008D6F8B"/>
    <w:rsid w:val="008E027E"/>
    <w:rsid w:val="008F5699"/>
    <w:rsid w:val="008F735C"/>
    <w:rsid w:val="00900255"/>
    <w:rsid w:val="009009FA"/>
    <w:rsid w:val="00901827"/>
    <w:rsid w:val="00903941"/>
    <w:rsid w:val="00922B2A"/>
    <w:rsid w:val="00923A78"/>
    <w:rsid w:val="00925293"/>
    <w:rsid w:val="00926D79"/>
    <w:rsid w:val="00935379"/>
    <w:rsid w:val="00937223"/>
    <w:rsid w:val="00937720"/>
    <w:rsid w:val="0094149B"/>
    <w:rsid w:val="00950CB4"/>
    <w:rsid w:val="00950DC5"/>
    <w:rsid w:val="009511BF"/>
    <w:rsid w:val="009531DD"/>
    <w:rsid w:val="00955000"/>
    <w:rsid w:val="009559EC"/>
    <w:rsid w:val="009659DA"/>
    <w:rsid w:val="0097041F"/>
    <w:rsid w:val="009722D8"/>
    <w:rsid w:val="00973EF3"/>
    <w:rsid w:val="00975D32"/>
    <w:rsid w:val="009810AD"/>
    <w:rsid w:val="0099032B"/>
    <w:rsid w:val="00991A9D"/>
    <w:rsid w:val="009926E3"/>
    <w:rsid w:val="00993FEC"/>
    <w:rsid w:val="00997064"/>
    <w:rsid w:val="009A0DF2"/>
    <w:rsid w:val="009B46D9"/>
    <w:rsid w:val="009C0D67"/>
    <w:rsid w:val="009C7512"/>
    <w:rsid w:val="009E237A"/>
    <w:rsid w:val="009E6A41"/>
    <w:rsid w:val="009F0F09"/>
    <w:rsid w:val="009F4483"/>
    <w:rsid w:val="009F471D"/>
    <w:rsid w:val="009F744C"/>
    <w:rsid w:val="00A0111E"/>
    <w:rsid w:val="00A0137A"/>
    <w:rsid w:val="00A02C0C"/>
    <w:rsid w:val="00A109A0"/>
    <w:rsid w:val="00A125D1"/>
    <w:rsid w:val="00A13DC7"/>
    <w:rsid w:val="00A157A7"/>
    <w:rsid w:val="00A15D73"/>
    <w:rsid w:val="00A239AD"/>
    <w:rsid w:val="00A23C7F"/>
    <w:rsid w:val="00A32C2A"/>
    <w:rsid w:val="00A33B5F"/>
    <w:rsid w:val="00A405F2"/>
    <w:rsid w:val="00A40788"/>
    <w:rsid w:val="00A44CF1"/>
    <w:rsid w:val="00A50514"/>
    <w:rsid w:val="00A540FE"/>
    <w:rsid w:val="00A6213D"/>
    <w:rsid w:val="00A626CE"/>
    <w:rsid w:val="00A66C11"/>
    <w:rsid w:val="00A76BFD"/>
    <w:rsid w:val="00A76D98"/>
    <w:rsid w:val="00A82978"/>
    <w:rsid w:val="00A85796"/>
    <w:rsid w:val="00A95631"/>
    <w:rsid w:val="00A9745E"/>
    <w:rsid w:val="00AA29C9"/>
    <w:rsid w:val="00AA7976"/>
    <w:rsid w:val="00AB0B21"/>
    <w:rsid w:val="00AB5804"/>
    <w:rsid w:val="00AB6391"/>
    <w:rsid w:val="00AC52CF"/>
    <w:rsid w:val="00AC7160"/>
    <w:rsid w:val="00AD2DC7"/>
    <w:rsid w:val="00AE48A1"/>
    <w:rsid w:val="00AF2DFD"/>
    <w:rsid w:val="00AF3F49"/>
    <w:rsid w:val="00AF531C"/>
    <w:rsid w:val="00B124A8"/>
    <w:rsid w:val="00B12E84"/>
    <w:rsid w:val="00B138A9"/>
    <w:rsid w:val="00B140BC"/>
    <w:rsid w:val="00B15582"/>
    <w:rsid w:val="00B1688E"/>
    <w:rsid w:val="00B17588"/>
    <w:rsid w:val="00B178DF"/>
    <w:rsid w:val="00B26F04"/>
    <w:rsid w:val="00B27BAD"/>
    <w:rsid w:val="00B362BD"/>
    <w:rsid w:val="00B376E2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646DC"/>
    <w:rsid w:val="00B70927"/>
    <w:rsid w:val="00B73A3F"/>
    <w:rsid w:val="00B74B04"/>
    <w:rsid w:val="00B83821"/>
    <w:rsid w:val="00B873A3"/>
    <w:rsid w:val="00B93055"/>
    <w:rsid w:val="00B94548"/>
    <w:rsid w:val="00B94565"/>
    <w:rsid w:val="00BA18E7"/>
    <w:rsid w:val="00BA4C56"/>
    <w:rsid w:val="00BA5EE8"/>
    <w:rsid w:val="00BB1436"/>
    <w:rsid w:val="00BB3625"/>
    <w:rsid w:val="00BB7BCA"/>
    <w:rsid w:val="00BD6749"/>
    <w:rsid w:val="00BD767B"/>
    <w:rsid w:val="00BE1C45"/>
    <w:rsid w:val="00BE40E9"/>
    <w:rsid w:val="00BE7663"/>
    <w:rsid w:val="00C01787"/>
    <w:rsid w:val="00C024D7"/>
    <w:rsid w:val="00C03AC5"/>
    <w:rsid w:val="00C04B2B"/>
    <w:rsid w:val="00C05E43"/>
    <w:rsid w:val="00C10C6D"/>
    <w:rsid w:val="00C13CD0"/>
    <w:rsid w:val="00C17B52"/>
    <w:rsid w:val="00C303A9"/>
    <w:rsid w:val="00C30510"/>
    <w:rsid w:val="00C34C51"/>
    <w:rsid w:val="00C40F97"/>
    <w:rsid w:val="00C448B1"/>
    <w:rsid w:val="00C45425"/>
    <w:rsid w:val="00C54C2B"/>
    <w:rsid w:val="00C56E6C"/>
    <w:rsid w:val="00C64545"/>
    <w:rsid w:val="00C72B7E"/>
    <w:rsid w:val="00C75BEE"/>
    <w:rsid w:val="00C77C65"/>
    <w:rsid w:val="00C80DE2"/>
    <w:rsid w:val="00C8196A"/>
    <w:rsid w:val="00C81FD7"/>
    <w:rsid w:val="00C85284"/>
    <w:rsid w:val="00C86AE9"/>
    <w:rsid w:val="00C9117B"/>
    <w:rsid w:val="00C915CE"/>
    <w:rsid w:val="00C937C2"/>
    <w:rsid w:val="00C93B8A"/>
    <w:rsid w:val="00C95FF3"/>
    <w:rsid w:val="00C97B2A"/>
    <w:rsid w:val="00CA1A64"/>
    <w:rsid w:val="00CC1331"/>
    <w:rsid w:val="00CC2ED6"/>
    <w:rsid w:val="00CC60F3"/>
    <w:rsid w:val="00CE71EE"/>
    <w:rsid w:val="00CF18A4"/>
    <w:rsid w:val="00CF454D"/>
    <w:rsid w:val="00CF6B1F"/>
    <w:rsid w:val="00CF75F6"/>
    <w:rsid w:val="00D050E2"/>
    <w:rsid w:val="00D078FC"/>
    <w:rsid w:val="00D0795A"/>
    <w:rsid w:val="00D144E2"/>
    <w:rsid w:val="00D14E69"/>
    <w:rsid w:val="00D15F7E"/>
    <w:rsid w:val="00D16C9F"/>
    <w:rsid w:val="00D2671A"/>
    <w:rsid w:val="00D35C7D"/>
    <w:rsid w:val="00D4269B"/>
    <w:rsid w:val="00D529F8"/>
    <w:rsid w:val="00D625BC"/>
    <w:rsid w:val="00D65C0E"/>
    <w:rsid w:val="00D6655C"/>
    <w:rsid w:val="00D7021E"/>
    <w:rsid w:val="00D71DC6"/>
    <w:rsid w:val="00D73AE0"/>
    <w:rsid w:val="00D76315"/>
    <w:rsid w:val="00D770AF"/>
    <w:rsid w:val="00D81DB2"/>
    <w:rsid w:val="00D90B9B"/>
    <w:rsid w:val="00DA2EE5"/>
    <w:rsid w:val="00DA4703"/>
    <w:rsid w:val="00DC0E77"/>
    <w:rsid w:val="00DD7913"/>
    <w:rsid w:val="00DF0317"/>
    <w:rsid w:val="00DF177B"/>
    <w:rsid w:val="00DF223A"/>
    <w:rsid w:val="00DF43D1"/>
    <w:rsid w:val="00E015CA"/>
    <w:rsid w:val="00E07EA0"/>
    <w:rsid w:val="00E125E7"/>
    <w:rsid w:val="00E22D33"/>
    <w:rsid w:val="00E406FE"/>
    <w:rsid w:val="00E4240E"/>
    <w:rsid w:val="00E46C9F"/>
    <w:rsid w:val="00E51319"/>
    <w:rsid w:val="00E64DC6"/>
    <w:rsid w:val="00E731E7"/>
    <w:rsid w:val="00E761BB"/>
    <w:rsid w:val="00E80D2F"/>
    <w:rsid w:val="00E81997"/>
    <w:rsid w:val="00E946E9"/>
    <w:rsid w:val="00E95AE2"/>
    <w:rsid w:val="00E95E0B"/>
    <w:rsid w:val="00EA1AA6"/>
    <w:rsid w:val="00EB6823"/>
    <w:rsid w:val="00EC5CAF"/>
    <w:rsid w:val="00ED14F8"/>
    <w:rsid w:val="00ED6DC5"/>
    <w:rsid w:val="00EE1770"/>
    <w:rsid w:val="00EE1DCF"/>
    <w:rsid w:val="00EE33A1"/>
    <w:rsid w:val="00EE4126"/>
    <w:rsid w:val="00EE753E"/>
    <w:rsid w:val="00EF3A2D"/>
    <w:rsid w:val="00EF43F0"/>
    <w:rsid w:val="00EF6F4E"/>
    <w:rsid w:val="00F00580"/>
    <w:rsid w:val="00F0293A"/>
    <w:rsid w:val="00F10C3F"/>
    <w:rsid w:val="00F24092"/>
    <w:rsid w:val="00F265A1"/>
    <w:rsid w:val="00F27CEF"/>
    <w:rsid w:val="00F36224"/>
    <w:rsid w:val="00F37B4B"/>
    <w:rsid w:val="00F37EC2"/>
    <w:rsid w:val="00F401E8"/>
    <w:rsid w:val="00F427B6"/>
    <w:rsid w:val="00F50F6B"/>
    <w:rsid w:val="00F5360D"/>
    <w:rsid w:val="00F56AC5"/>
    <w:rsid w:val="00F579E3"/>
    <w:rsid w:val="00F637B6"/>
    <w:rsid w:val="00F7372F"/>
    <w:rsid w:val="00F737B5"/>
    <w:rsid w:val="00F74101"/>
    <w:rsid w:val="00F74C17"/>
    <w:rsid w:val="00F93DD2"/>
    <w:rsid w:val="00FA15C8"/>
    <w:rsid w:val="00FA610D"/>
    <w:rsid w:val="00FC1603"/>
    <w:rsid w:val="00FC21B5"/>
    <w:rsid w:val="00FC3E74"/>
    <w:rsid w:val="00FC542B"/>
    <w:rsid w:val="00FC62E1"/>
    <w:rsid w:val="00FD2B09"/>
    <w:rsid w:val="00FE348C"/>
    <w:rsid w:val="00FE376D"/>
    <w:rsid w:val="00FE5BE9"/>
    <w:rsid w:val="00FF0365"/>
    <w:rsid w:val="00FF4DAD"/>
    <w:rsid w:val="00FF54AA"/>
    <w:rsid w:val="00FF5BBA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FC456A8"/>
  <w15:docId w15:val="{7B7FE373-4F9A-4D30-A207-FEE4630B65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Заголовок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1F4FD7"/>
    <w:pPr>
      <w:tabs>
        <w:tab w:val="left" w:pos="142"/>
        <w:tab w:val="right" w:leader="dot" w:pos="9345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  <w14:scene3d>
        <w14:camera w14:prst="orthographicFront"/>
        <w14:lightRig w14:rig="threePt" w14:dir="t">
          <w14:rot w14:lat="0" w14:lon="0" w14:rev="0"/>
        </w14:lightRig>
      </w14:scene3d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si.rosminzdrav.ru/" TargetMode="External"/><Relationship Id="rId13" Type="http://schemas.openxmlformats.org/officeDocument/2006/relationships/image" Target="media/image1.png"/><Relationship Id="rId18" Type="http://schemas.openxmlformats.org/officeDocument/2006/relationships/image" Target="media/image4.png"/><Relationship Id="rId26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hyperlink" Target="https://www.gosuslugi.ru/help/faq/c-1/1" TargetMode="External"/><Relationship Id="rId17" Type="http://schemas.openxmlformats.org/officeDocument/2006/relationships/hyperlink" Target="http://nr.egisz.rosminzdrav.ru/" TargetMode="External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hyperlink" Target="http://nr.egisz.rosminzdrav.ru/" TargetMode="External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gosuslugi.ru/" TargetMode="External"/><Relationship Id="rId24" Type="http://schemas.openxmlformats.org/officeDocument/2006/relationships/hyperlink" Target="http://portal.egisz.rosminzdrav.ru/materials/425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hyperlink" Target="http://portal.egisz.rosminzdrav.ru/materials/423" TargetMode="External"/><Relationship Id="rId28" Type="http://schemas.openxmlformats.org/officeDocument/2006/relationships/fontTable" Target="fontTable.xml"/><Relationship Id="rId10" Type="http://schemas.openxmlformats.org/officeDocument/2006/relationships/hyperlink" Target="mailto:egisz@rt-eu.ru" TargetMode="External"/><Relationship Id="rId19" Type="http://schemas.openxmlformats.org/officeDocument/2006/relationships/hyperlink" Target="mailto:egisz@rt-eu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portal.egisz.rosminzdrav.ru/materials/423" TargetMode="External"/><Relationship Id="rId14" Type="http://schemas.openxmlformats.org/officeDocument/2006/relationships/hyperlink" Target="http://nr.egisz.rosminzdrav.ru/" TargetMode="External"/><Relationship Id="rId22" Type="http://schemas.openxmlformats.org/officeDocument/2006/relationships/hyperlink" Target="http://nr.egisz.rosminzdrav.ru/" TargetMode="External"/><Relationship Id="rId27" Type="http://schemas.openxmlformats.org/officeDocument/2006/relationships/package" Target="embeddings/Microsoft_Visio_Drawing.vsdx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BB72718587344B8093C1B0A4AD02EFD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F7D7E9D-C362-480C-85A0-0B3AF5CB3F6D}"/>
      </w:docPartPr>
      <w:docPartBody>
        <w:p w:rsidR="005616D5" w:rsidRDefault="00721651" w:rsidP="00721651">
          <w:pPr>
            <w:pStyle w:val="BB72718587344B8093C1B0A4AD02EFDA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0B151B2D30C84DEF9279CAA21594EE2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C749ADA-F655-441F-8523-7994E926863C}"/>
      </w:docPartPr>
      <w:docPartBody>
        <w:p w:rsidR="005702BF" w:rsidRDefault="00467767" w:rsidP="00467767">
          <w:pPr>
            <w:pStyle w:val="0B151B2D30C84DEF9279CAA21594EE20"/>
          </w:pPr>
          <w:r w:rsidRPr="007709E6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2020803070505020304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76A4"/>
    <w:rsid w:val="00062577"/>
    <w:rsid w:val="000B0E05"/>
    <w:rsid w:val="001A674D"/>
    <w:rsid w:val="004039CC"/>
    <w:rsid w:val="00467767"/>
    <w:rsid w:val="004B2473"/>
    <w:rsid w:val="005616D5"/>
    <w:rsid w:val="005702BF"/>
    <w:rsid w:val="0060662E"/>
    <w:rsid w:val="00721651"/>
    <w:rsid w:val="008D6AB5"/>
    <w:rsid w:val="00A74B5C"/>
    <w:rsid w:val="00A87B1E"/>
    <w:rsid w:val="00EE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FF5257-B62D-49BB-A494-CAA5F63D12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520</Words>
  <Characters>14368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Эльвина Низамеева</dc:creator>
  <cp:lastModifiedBy>Казакова Ольга Владимировна</cp:lastModifiedBy>
  <cp:revision>2</cp:revision>
  <dcterms:created xsi:type="dcterms:W3CDTF">2021-07-05T10:21:00Z</dcterms:created>
  <dcterms:modified xsi:type="dcterms:W3CDTF">2021-07-05T10:21:00Z</dcterms:modified>
</cp:coreProperties>
</file>